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430B21" w14:textId="77777777"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Heading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1D5BE9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Heading1"/>
        <w:rPr>
          <w:lang w:val="en-GB" w:eastAsia="zh-CN"/>
        </w:rPr>
      </w:pPr>
      <w:r>
        <w:rPr>
          <w:lang w:val="en-GB" w:eastAsia="zh-CN"/>
        </w:rPr>
        <w:lastRenderedPageBreak/>
        <w:t>Measurement gap enhancements</w:t>
      </w:r>
    </w:p>
    <w:p w14:paraId="7B8DA57C"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Heading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65C12A70"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E85F22A"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4F43400C"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gNB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189355BC" w14:textId="77777777" w:rsidR="00BA0B79" w:rsidRDefault="00C52726">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 xml:space="preserve">’s understanding that the MG request initiated by </w:t>
      </w:r>
      <w:proofErr w:type="gramStart"/>
      <w:r>
        <w:rPr>
          <w:lang w:eastAsia="zh-CN"/>
        </w:rPr>
        <w:t>LMF</w:t>
      </w:r>
      <w:proofErr w:type="gramEnd"/>
      <w:r>
        <w:rPr>
          <w:lang w:eastAsia="zh-CN"/>
        </w:rPr>
        <w:t xml:space="preserve">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Heading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Heading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Option 1: by LMF (via a NRPPa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17A6A670"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49CE1C7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4854C684"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775084ED"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4531150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0700CDD2"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44E492B5"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2CF0EF1E" w14:textId="77777777" w:rsidR="00BA0B79" w:rsidRDefault="00BA0B79">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w:t>
            </w:r>
            <w:proofErr w:type="spellStart"/>
            <w:r>
              <w:rPr>
                <w:rFonts w:ascii="Arial" w:hAnsi="Arial" w:cs="Arial"/>
                <w:iCs/>
                <w:sz w:val="16"/>
                <w:lang w:eastAsia="zh-CN"/>
              </w:rPr>
              <w:t>maily</w:t>
            </w:r>
            <w:proofErr w:type="spellEnd"/>
            <w:r>
              <w:rPr>
                <w:rFonts w:ascii="Arial" w:hAnsi="Arial" w:cs="Arial"/>
                <w:iCs/>
                <w:sz w:val="16"/>
                <w:lang w:eastAsia="zh-CN"/>
              </w:rPr>
              <w:t xml:space="preserve"> </w:t>
            </w:r>
            <w:r w:rsidR="001F5A52">
              <w:rPr>
                <w:rFonts w:ascii="Arial" w:hAnsi="Arial" w:cs="Arial"/>
                <w:iCs/>
                <w:sz w:val="16"/>
                <w:lang w:eastAsia="zh-CN"/>
              </w:rPr>
              <w:t xml:space="preserve">depend on the positioning methods. For LMF initial-methods, option 1 is more suitable, while for most other methods, the option 2 can </w:t>
            </w:r>
            <w:proofErr w:type="spellStart"/>
            <w:r w:rsidR="001F5A52">
              <w:rPr>
                <w:rFonts w:ascii="Arial" w:hAnsi="Arial" w:cs="Arial"/>
                <w:iCs/>
                <w:sz w:val="16"/>
                <w:lang w:eastAsia="zh-CN"/>
              </w:rPr>
              <w:t>biring</w:t>
            </w:r>
            <w:proofErr w:type="spellEnd"/>
            <w:r w:rsidR="001F5A52">
              <w:rPr>
                <w:rFonts w:ascii="Arial" w:hAnsi="Arial" w:cs="Arial"/>
                <w:iCs/>
                <w:sz w:val="16"/>
                <w:lang w:eastAsia="zh-CN"/>
              </w:rPr>
              <w:t xml:space="preserve"> more latency reduction. Therefore, we think 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 xml:space="preserve">We think both options can be supported for a </w:t>
            </w:r>
            <w:proofErr w:type="gramStart"/>
            <w:r w:rsidRPr="00F421BC">
              <w:rPr>
                <w:rFonts w:ascii="Arial" w:eastAsia="Malgun Gothic" w:hAnsi="Arial" w:cs="Arial"/>
                <w:iCs/>
                <w:sz w:val="16"/>
                <w:lang w:eastAsia="ko-KR"/>
              </w:rPr>
              <w:t>different cases</w:t>
            </w:r>
            <w:proofErr w:type="gramEnd"/>
            <w:r w:rsidRPr="00F421BC">
              <w:rPr>
                <w:rFonts w:ascii="Arial" w:eastAsia="Malgun Gothic" w:hAnsi="Arial" w:cs="Arial"/>
                <w:iCs/>
                <w:sz w:val="16"/>
                <w:lang w:eastAsia="ko-KR"/>
              </w:rPr>
              <w:t xml:space="preserve">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9A1AA2" w14:paraId="08FD65D2" w14:textId="77777777" w:rsidTr="00011223">
        <w:tc>
          <w:tcPr>
            <w:tcW w:w="1838" w:type="dxa"/>
            <w:vAlign w:val="center"/>
          </w:tcPr>
          <w:p w14:paraId="7F447900"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01122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01122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415474" w14:paraId="4990A33E" w14:textId="77777777" w:rsidTr="00011223">
        <w:tc>
          <w:tcPr>
            <w:tcW w:w="1838" w:type="dxa"/>
            <w:vAlign w:val="center"/>
          </w:tcPr>
          <w:p w14:paraId="65C75F4A" w14:textId="63548890" w:rsidR="00415474" w:rsidRDefault="00415474" w:rsidP="0001122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C9F9956" w14:textId="589CE3E6" w:rsidR="00415474" w:rsidRDefault="00415474" w:rsidP="0001122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CA50F6" w14:textId="77777777" w:rsidR="00415474" w:rsidRDefault="00415474" w:rsidP="00011223">
            <w:pPr>
              <w:rPr>
                <w:rFonts w:ascii="Arial" w:hAnsi="Arial" w:cs="Arial"/>
                <w:iCs/>
                <w:sz w:val="16"/>
                <w:lang w:eastAsia="zh-CN"/>
              </w:rPr>
            </w:pPr>
          </w:p>
        </w:tc>
      </w:tr>
      <w:tr w:rsidR="002F12DD" w14:paraId="3E5C6D46" w14:textId="77777777" w:rsidTr="00011223">
        <w:tc>
          <w:tcPr>
            <w:tcW w:w="1838" w:type="dxa"/>
            <w:vAlign w:val="center"/>
          </w:tcPr>
          <w:p w14:paraId="0D0D6FA9" w14:textId="20A7095C" w:rsidR="002F12DD" w:rsidRDefault="002F12DD" w:rsidP="00011223">
            <w:pPr>
              <w:rPr>
                <w:rFonts w:ascii="Arial" w:hAnsi="Arial" w:cs="Arial"/>
                <w:iCs/>
                <w:sz w:val="16"/>
                <w:lang w:eastAsia="zh-CN"/>
              </w:rPr>
            </w:pPr>
            <w:r>
              <w:rPr>
                <w:rFonts w:ascii="Arial" w:hAnsi="Arial" w:cs="Arial"/>
                <w:iCs/>
                <w:sz w:val="16"/>
                <w:lang w:eastAsia="zh-CN"/>
              </w:rPr>
              <w:t>Apple</w:t>
            </w:r>
          </w:p>
        </w:tc>
        <w:tc>
          <w:tcPr>
            <w:tcW w:w="1134" w:type="dxa"/>
            <w:vAlign w:val="center"/>
          </w:tcPr>
          <w:p w14:paraId="57817046" w14:textId="744276AA" w:rsidR="002F12DD" w:rsidRDefault="002F12DD" w:rsidP="0001122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BBD0B05" w14:textId="089A0FAD" w:rsidR="002F12DD" w:rsidRDefault="002F12DD" w:rsidP="00011223">
            <w:pPr>
              <w:rPr>
                <w:rFonts w:ascii="Arial" w:hAnsi="Arial" w:cs="Arial"/>
                <w:iCs/>
                <w:sz w:val="16"/>
                <w:lang w:eastAsia="zh-CN"/>
              </w:rPr>
            </w:pPr>
            <w:r>
              <w:rPr>
                <w:rFonts w:ascii="Arial" w:hAnsi="Arial" w:cs="Arial"/>
                <w:iCs/>
                <w:sz w:val="16"/>
                <w:lang w:eastAsia="zh-CN"/>
              </w:rPr>
              <w:t>We share similar view as OPPO/QC (with both UCI &amp; MAC-CE)</w:t>
            </w:r>
          </w:p>
        </w:tc>
      </w:tr>
      <w:tr w:rsidR="003C6415" w14:paraId="03E12BB3" w14:textId="77777777" w:rsidTr="00011223">
        <w:trPr>
          <w:ins w:id="0" w:author="Fumihiro Hasegawa" w:date="2021-10-12T13:33:00Z"/>
        </w:trPr>
        <w:tc>
          <w:tcPr>
            <w:tcW w:w="1838" w:type="dxa"/>
            <w:vAlign w:val="center"/>
          </w:tcPr>
          <w:p w14:paraId="628C5265" w14:textId="7DA825D0" w:rsidR="003C6415" w:rsidRDefault="003C6415" w:rsidP="00011223">
            <w:pPr>
              <w:rPr>
                <w:ins w:id="1" w:author="Fumihiro Hasegawa" w:date="2021-10-12T13:33:00Z"/>
                <w:rFonts w:ascii="Arial" w:hAnsi="Arial" w:cs="Arial"/>
                <w:iCs/>
                <w:sz w:val="16"/>
                <w:lang w:eastAsia="zh-CN"/>
              </w:rPr>
            </w:pPr>
            <w:proofErr w:type="spellStart"/>
            <w:ins w:id="2" w:author="Fumihiro Hasegawa" w:date="2021-10-12T13:33:00Z">
              <w:r w:rsidRPr="003C6415">
                <w:rPr>
                  <w:rFonts w:ascii="Arial" w:hAnsi="Arial" w:cs="Arial"/>
                  <w:iCs/>
                  <w:sz w:val="16"/>
                  <w:lang w:eastAsia="zh-CN"/>
                </w:rPr>
                <w:t>InterDigital</w:t>
              </w:r>
              <w:proofErr w:type="spellEnd"/>
            </w:ins>
          </w:p>
        </w:tc>
        <w:tc>
          <w:tcPr>
            <w:tcW w:w="1134" w:type="dxa"/>
            <w:vAlign w:val="center"/>
          </w:tcPr>
          <w:p w14:paraId="3C41DB10" w14:textId="39189D30" w:rsidR="003C6415" w:rsidRDefault="003C6415" w:rsidP="0001122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457DBDA5" w14:textId="780BD45B" w:rsidR="003C6415" w:rsidRDefault="00BC68BE" w:rsidP="0001122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F36338" w14:paraId="2565F66A" w14:textId="77777777" w:rsidTr="00011223">
        <w:tc>
          <w:tcPr>
            <w:tcW w:w="1838" w:type="dxa"/>
            <w:vAlign w:val="center"/>
          </w:tcPr>
          <w:p w14:paraId="54507153" w14:textId="71B80551" w:rsidR="00F36338" w:rsidRPr="003C6415"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D1856EB" w14:textId="3BB0E472"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0C38B22C" w14:textId="77777777" w:rsidR="00F36338" w:rsidRDefault="00F36338" w:rsidP="00F36338">
            <w:pPr>
              <w:rPr>
                <w:rFonts w:ascii="Arial" w:hAnsi="Arial" w:cs="Arial"/>
                <w:iCs/>
                <w:sz w:val="16"/>
                <w:lang w:eastAsia="zh-CN"/>
              </w:rPr>
            </w:pPr>
            <w:r>
              <w:rPr>
                <w:rFonts w:ascii="Arial" w:hAnsi="Arial" w:cs="Arial"/>
                <w:iCs/>
                <w:sz w:val="16"/>
                <w:lang w:eastAsia="zh-CN"/>
              </w:rPr>
              <w:t xml:space="preserve">Our first preference is Option </w:t>
            </w:r>
            <w:proofErr w:type="gramStart"/>
            <w:r>
              <w:rPr>
                <w:rFonts w:ascii="Arial" w:hAnsi="Arial" w:cs="Arial"/>
                <w:iCs/>
                <w:sz w:val="16"/>
                <w:lang w:eastAsia="zh-CN"/>
              </w:rPr>
              <w:t>4</w:t>
            </w:r>
            <w:proofErr w:type="gramEnd"/>
            <w:r>
              <w:rPr>
                <w:rFonts w:ascii="Arial" w:hAnsi="Arial" w:cs="Arial"/>
                <w:iCs/>
                <w:sz w:val="16"/>
                <w:lang w:eastAsia="zh-CN"/>
              </w:rPr>
              <w:t xml:space="preserve"> and we share similar concerns with Nokia.  </w:t>
            </w:r>
          </w:p>
          <w:p w14:paraId="761803C5" w14:textId="77777777" w:rsidR="00F36338" w:rsidRDefault="00F36338" w:rsidP="00F36338">
            <w:pPr>
              <w:rPr>
                <w:rFonts w:ascii="Arial" w:hAnsi="Arial" w:cs="Arial"/>
                <w:iCs/>
                <w:sz w:val="16"/>
                <w:lang w:eastAsia="zh-CN"/>
              </w:rPr>
            </w:pPr>
          </w:p>
          <w:p w14:paraId="19CB4014" w14:textId="125588D7" w:rsidR="00F36338" w:rsidRDefault="00F36338" w:rsidP="00F36338">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proofErr w:type="gramStart"/>
            <w:r w:rsidRPr="00720776">
              <w:rPr>
                <w:rFonts w:ascii="Arial" w:hAnsi="Arial" w:cs="Arial"/>
                <w:iCs/>
                <w:sz w:val="16"/>
                <w:lang w:eastAsia="zh-CN"/>
              </w:rPr>
              <w:t>actually includes</w:t>
            </w:r>
            <w:proofErr w:type="gramEnd"/>
            <w:r w:rsidRPr="00720776">
              <w:rPr>
                <w:rFonts w:ascii="Arial" w:hAnsi="Arial" w:cs="Arial"/>
                <w:iCs/>
                <w:sz w:val="16"/>
                <w:lang w:eastAsia="zh-CN"/>
              </w:rPr>
              <w:t xml:space="preserve"> two solutions (UCI or UL MAC CE).  It seems we first need some discussion to down-select among these two solutions in Option 2.</w:t>
            </w:r>
          </w:p>
        </w:tc>
      </w:tr>
    </w:tbl>
    <w:p w14:paraId="107E7D38" w14:textId="77777777" w:rsidR="00BA0B79" w:rsidRPr="009A1AA2" w:rsidRDefault="00BA0B79">
      <w:pPr>
        <w:rPr>
          <w:lang w:eastAsia="zh-CN"/>
        </w:rPr>
      </w:pPr>
    </w:p>
    <w:p w14:paraId="5F9687DC" w14:textId="77777777" w:rsidR="00BA0B79" w:rsidRDefault="00C52726">
      <w:pPr>
        <w:pStyle w:val="Heading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Heading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510FF073" w:rsidR="00BA0B79" w:rsidRDefault="00C3162F">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3BBD7FF2"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ListParagraph"/>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ListParagraph"/>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4886B1E6" w:rsidR="00BA0B79" w:rsidRDefault="00C52726">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sidR="00C528E1">
        <w:rPr>
          <w:lang w:eastAsia="zh-CN"/>
        </w:rPr>
        <w:t>, Apple</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w:t>
      </w:r>
      <w:proofErr w:type="spellStart"/>
      <w:r>
        <w:rPr>
          <w:lang w:eastAsia="zh-CN"/>
        </w:rPr>
        <w:t>MotM</w:t>
      </w:r>
      <w:proofErr w:type="spellEnd"/>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3C0C1ABE" w:rsidR="00BA0B79" w:rsidRDefault="00C52726">
      <w:pPr>
        <w:pStyle w:val="3GPPAgreements"/>
        <w:numPr>
          <w:ilvl w:val="1"/>
          <w:numId w:val="3"/>
        </w:numPr>
        <w:rPr>
          <w:b/>
          <w:lang w:eastAsia="zh-CN"/>
        </w:rPr>
      </w:pPr>
      <w:r>
        <w:rPr>
          <w:lang w:eastAsia="zh-CN"/>
        </w:rPr>
        <w:t>Supported by: QC</w:t>
      </w:r>
      <w:r w:rsidR="00C528E1">
        <w:rPr>
          <w:lang w:eastAsia="zh-CN"/>
        </w:rPr>
        <w:t>, Apple</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Heading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Heading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65035A28" w:rsidR="00BA0B79" w:rsidRDefault="00C3162F">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0F667B9E" w:rsidR="00BA0B79" w:rsidRDefault="00C52726">
            <w:pPr>
              <w:rPr>
                <w:rFonts w:ascii="Arial" w:hAnsi="Arial" w:cs="Arial"/>
                <w:iCs/>
                <w:sz w:val="16"/>
                <w:lang w:eastAsia="zh-CN"/>
              </w:rPr>
            </w:pPr>
            <w:r>
              <w:rPr>
                <w:rFonts w:ascii="Arial" w:hAnsi="Arial" w:cs="Arial"/>
                <w:iCs/>
                <w:sz w:val="16"/>
                <w:lang w:eastAsia="zh-CN"/>
              </w:rPr>
              <w:t>Op</w:t>
            </w:r>
            <w:ins w:id="8" w:author="Ren Da (CATT)" w:date="2021-10-12T15:22:00Z">
              <w:r w:rsidR="00A81517">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011223">
            <w:pPr>
              <w:rPr>
                <w:rFonts w:ascii="Arial" w:hAnsi="Arial" w:cs="Arial"/>
                <w:iCs/>
                <w:sz w:val="16"/>
                <w:lang w:eastAsia="zh-CN"/>
              </w:rPr>
            </w:pPr>
            <w:r>
              <w:rPr>
                <w:rFonts w:ascii="Arial" w:hAnsi="Arial" w:cs="Arial" w:hint="eastAsia"/>
                <w:iCs/>
                <w:sz w:val="16"/>
                <w:lang w:eastAsia="zh-CN"/>
              </w:rPr>
              <w:t>1, spec impact is the concern</w:t>
            </w:r>
          </w:p>
          <w:p w14:paraId="7B95BBB5" w14:textId="77777777" w:rsidR="009A1AA2" w:rsidRDefault="009A1AA2" w:rsidP="0001122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EB6FD4" w14:paraId="427AF041" w14:textId="77777777" w:rsidTr="009A1AA2">
        <w:tc>
          <w:tcPr>
            <w:tcW w:w="1838" w:type="dxa"/>
          </w:tcPr>
          <w:p w14:paraId="6DC7226B" w14:textId="4DC59B2E" w:rsidR="00EB6FD4" w:rsidRDefault="00EB6FD4" w:rsidP="00011223">
            <w:pPr>
              <w:rPr>
                <w:rFonts w:ascii="Arial" w:hAnsi="Arial" w:cs="Arial"/>
                <w:iCs/>
                <w:sz w:val="16"/>
                <w:lang w:eastAsia="zh-CN"/>
              </w:rPr>
            </w:pPr>
            <w:r>
              <w:rPr>
                <w:rFonts w:ascii="Arial" w:hAnsi="Arial" w:cs="Arial"/>
                <w:iCs/>
                <w:sz w:val="16"/>
                <w:lang w:eastAsia="zh-CN"/>
              </w:rPr>
              <w:t xml:space="preserve">Intel </w:t>
            </w:r>
          </w:p>
        </w:tc>
        <w:tc>
          <w:tcPr>
            <w:tcW w:w="1134" w:type="dxa"/>
          </w:tcPr>
          <w:p w14:paraId="0B80446E" w14:textId="4D92811E" w:rsidR="00EB6FD4" w:rsidRDefault="00EB6FD4" w:rsidP="00011223">
            <w:pPr>
              <w:rPr>
                <w:rFonts w:ascii="Arial" w:hAnsi="Arial" w:cs="Arial"/>
                <w:iCs/>
                <w:sz w:val="16"/>
                <w:lang w:eastAsia="zh-CN"/>
              </w:rPr>
            </w:pPr>
            <w:r>
              <w:rPr>
                <w:rFonts w:ascii="Arial" w:hAnsi="Arial" w:cs="Arial"/>
                <w:iCs/>
                <w:sz w:val="16"/>
                <w:lang w:eastAsia="zh-CN"/>
              </w:rPr>
              <w:t>Option 1</w:t>
            </w:r>
          </w:p>
        </w:tc>
        <w:tc>
          <w:tcPr>
            <w:tcW w:w="6379" w:type="dxa"/>
          </w:tcPr>
          <w:p w14:paraId="52CDF69E" w14:textId="77777777" w:rsidR="00EB6FD4" w:rsidRDefault="00EB6FD4" w:rsidP="00011223">
            <w:pPr>
              <w:rPr>
                <w:rFonts w:ascii="Arial" w:hAnsi="Arial" w:cs="Arial"/>
                <w:iCs/>
                <w:sz w:val="16"/>
                <w:lang w:eastAsia="zh-CN"/>
              </w:rPr>
            </w:pPr>
          </w:p>
        </w:tc>
      </w:tr>
      <w:tr w:rsidR="002313EB" w14:paraId="25701D3C" w14:textId="77777777" w:rsidTr="009A1AA2">
        <w:tc>
          <w:tcPr>
            <w:tcW w:w="1838" w:type="dxa"/>
          </w:tcPr>
          <w:p w14:paraId="14DC6B65" w14:textId="0BF736BB"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6710BB9C" w14:textId="3159F166" w:rsidR="002313EB" w:rsidRDefault="002313EB" w:rsidP="00011223">
            <w:pPr>
              <w:rPr>
                <w:rFonts w:ascii="Arial" w:hAnsi="Arial" w:cs="Arial"/>
                <w:iCs/>
                <w:sz w:val="16"/>
                <w:lang w:eastAsia="zh-CN"/>
              </w:rPr>
            </w:pPr>
            <w:r>
              <w:rPr>
                <w:rFonts w:ascii="Arial" w:hAnsi="Arial" w:cs="Arial"/>
                <w:iCs/>
                <w:sz w:val="16"/>
                <w:lang w:eastAsia="zh-CN"/>
              </w:rPr>
              <w:t>Option 1</w:t>
            </w:r>
          </w:p>
        </w:tc>
        <w:tc>
          <w:tcPr>
            <w:tcW w:w="6379" w:type="dxa"/>
          </w:tcPr>
          <w:p w14:paraId="07FA392D" w14:textId="77777777" w:rsidR="002313EB" w:rsidRDefault="002313EB" w:rsidP="00011223">
            <w:pPr>
              <w:rPr>
                <w:rFonts w:ascii="Arial" w:hAnsi="Arial" w:cs="Arial"/>
                <w:iCs/>
                <w:sz w:val="16"/>
                <w:lang w:eastAsia="zh-CN"/>
              </w:rPr>
            </w:pPr>
          </w:p>
        </w:tc>
      </w:tr>
      <w:tr w:rsidR="00C528E1" w14:paraId="4BCD553A" w14:textId="77777777" w:rsidTr="009A1AA2">
        <w:tc>
          <w:tcPr>
            <w:tcW w:w="1838" w:type="dxa"/>
          </w:tcPr>
          <w:p w14:paraId="3BC5A061" w14:textId="2CEC5B46" w:rsidR="00C528E1" w:rsidRDefault="00C528E1" w:rsidP="00011223">
            <w:pPr>
              <w:rPr>
                <w:rFonts w:ascii="Arial" w:hAnsi="Arial" w:cs="Arial"/>
                <w:iCs/>
                <w:sz w:val="16"/>
                <w:lang w:eastAsia="zh-CN"/>
              </w:rPr>
            </w:pPr>
            <w:r>
              <w:rPr>
                <w:rFonts w:ascii="Arial" w:hAnsi="Arial" w:cs="Arial"/>
                <w:iCs/>
                <w:sz w:val="16"/>
                <w:lang w:eastAsia="zh-CN"/>
              </w:rPr>
              <w:t>Apple</w:t>
            </w:r>
          </w:p>
        </w:tc>
        <w:tc>
          <w:tcPr>
            <w:tcW w:w="1134" w:type="dxa"/>
          </w:tcPr>
          <w:p w14:paraId="27A6743E" w14:textId="1CBF24A1" w:rsidR="00C528E1" w:rsidRDefault="00C528E1" w:rsidP="00011223">
            <w:pPr>
              <w:rPr>
                <w:rFonts w:ascii="Arial" w:hAnsi="Arial" w:cs="Arial"/>
                <w:iCs/>
                <w:sz w:val="16"/>
                <w:lang w:eastAsia="zh-CN"/>
              </w:rPr>
            </w:pPr>
            <w:r>
              <w:rPr>
                <w:rFonts w:ascii="Arial" w:hAnsi="Arial" w:cs="Arial"/>
                <w:iCs/>
                <w:sz w:val="16"/>
                <w:lang w:eastAsia="zh-CN"/>
              </w:rPr>
              <w:t>Option 1/3/2</w:t>
            </w:r>
          </w:p>
        </w:tc>
        <w:tc>
          <w:tcPr>
            <w:tcW w:w="6379" w:type="dxa"/>
          </w:tcPr>
          <w:p w14:paraId="37C6418B" w14:textId="41A2395A" w:rsidR="00C528E1" w:rsidRDefault="00C528E1" w:rsidP="00011223">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C3162F" w14:paraId="15DBB4D1" w14:textId="77777777" w:rsidTr="009A1AA2">
        <w:trPr>
          <w:ins w:id="9" w:author="Fumihiro Hasegawa" w:date="2021-10-12T13:34:00Z"/>
        </w:trPr>
        <w:tc>
          <w:tcPr>
            <w:tcW w:w="1838" w:type="dxa"/>
          </w:tcPr>
          <w:p w14:paraId="14CAE3CE" w14:textId="5CED524C" w:rsidR="00C3162F" w:rsidRDefault="00C3162F" w:rsidP="00011223">
            <w:pPr>
              <w:rPr>
                <w:ins w:id="10" w:author="Fumihiro Hasegawa" w:date="2021-10-12T13:34:00Z"/>
                <w:rFonts w:ascii="Arial" w:hAnsi="Arial" w:cs="Arial"/>
                <w:iCs/>
                <w:sz w:val="16"/>
                <w:lang w:eastAsia="zh-CN"/>
              </w:rPr>
            </w:pPr>
            <w:proofErr w:type="spellStart"/>
            <w:ins w:id="11" w:author="Fumihiro Hasegawa" w:date="2021-10-12T13:34:00Z">
              <w:r>
                <w:rPr>
                  <w:rFonts w:ascii="Arial" w:hAnsi="Arial" w:cs="Arial"/>
                  <w:iCs/>
                  <w:sz w:val="16"/>
                  <w:lang w:eastAsia="zh-CN"/>
                </w:rPr>
                <w:t>InterDigital</w:t>
              </w:r>
              <w:proofErr w:type="spellEnd"/>
            </w:ins>
          </w:p>
        </w:tc>
        <w:tc>
          <w:tcPr>
            <w:tcW w:w="1134" w:type="dxa"/>
          </w:tcPr>
          <w:p w14:paraId="46920EB5" w14:textId="6283106B" w:rsidR="00C3162F" w:rsidRDefault="00C3162F" w:rsidP="00011223">
            <w:pPr>
              <w:rPr>
                <w:ins w:id="12" w:author="Fumihiro Hasegawa" w:date="2021-10-12T13:34:00Z"/>
                <w:rFonts w:ascii="Arial" w:hAnsi="Arial" w:cs="Arial"/>
                <w:iCs/>
                <w:sz w:val="16"/>
                <w:lang w:eastAsia="zh-CN"/>
              </w:rPr>
            </w:pPr>
            <w:ins w:id="13" w:author="Fumihiro Hasegawa" w:date="2021-10-12T13:34:00Z">
              <w:r>
                <w:rPr>
                  <w:rFonts w:ascii="Arial" w:hAnsi="Arial" w:cs="Arial"/>
                  <w:iCs/>
                  <w:sz w:val="16"/>
                  <w:lang w:eastAsia="zh-CN"/>
                </w:rPr>
                <w:t>Option 2</w:t>
              </w:r>
            </w:ins>
          </w:p>
        </w:tc>
        <w:tc>
          <w:tcPr>
            <w:tcW w:w="6379" w:type="dxa"/>
          </w:tcPr>
          <w:p w14:paraId="6C4B0A6C" w14:textId="77777777" w:rsidR="00C3162F" w:rsidRDefault="00C3162F" w:rsidP="00011223">
            <w:pPr>
              <w:rPr>
                <w:ins w:id="14" w:author="Fumihiro Hasegawa" w:date="2021-10-12T13:34:00Z"/>
                <w:rFonts w:ascii="Arial" w:hAnsi="Arial" w:cs="Arial"/>
                <w:iCs/>
                <w:sz w:val="16"/>
                <w:lang w:eastAsia="zh-CN"/>
              </w:rPr>
            </w:pPr>
          </w:p>
        </w:tc>
      </w:tr>
      <w:tr w:rsidR="00F36338" w14:paraId="1FDB0B83" w14:textId="77777777" w:rsidTr="009A1AA2">
        <w:tc>
          <w:tcPr>
            <w:tcW w:w="1838" w:type="dxa"/>
          </w:tcPr>
          <w:p w14:paraId="7608E77A" w14:textId="5CF58402"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4EA5256F" w14:textId="51D626A1"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tcPr>
          <w:p w14:paraId="1F94C987"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309A05BE" w14:textId="2A040E1F" w:rsidR="00F36338" w:rsidRDefault="00F36338" w:rsidP="00F36338">
            <w:pPr>
              <w:rPr>
                <w:rFonts w:ascii="Arial" w:hAnsi="Arial" w:cs="Arial"/>
                <w:iCs/>
                <w:sz w:val="16"/>
                <w:lang w:eastAsia="zh-CN"/>
              </w:rPr>
            </w:pPr>
            <w:r>
              <w:rPr>
                <w:rFonts w:ascii="Arial" w:hAnsi="Arial" w:cs="Arial"/>
                <w:iCs/>
                <w:sz w:val="16"/>
                <w:lang w:eastAsia="zh-CN"/>
              </w:rPr>
              <w:t xml:space="preserve">Even though we don’t believe this feature would bring much latency </w:t>
            </w:r>
            <w:proofErr w:type="gramStart"/>
            <w:r>
              <w:rPr>
                <w:rFonts w:ascii="Arial" w:hAnsi="Arial" w:cs="Arial"/>
                <w:iCs/>
                <w:sz w:val="16"/>
                <w:lang w:eastAsia="zh-CN"/>
              </w:rPr>
              <w:t>reduction in reality, we</w:t>
            </w:r>
            <w:proofErr w:type="gramEnd"/>
            <w:r>
              <w:rPr>
                <w:rFonts w:ascii="Arial" w:hAnsi="Arial" w:cs="Arial"/>
                <w:iCs/>
                <w:sz w:val="16"/>
                <w:lang w:eastAsia="zh-CN"/>
              </w:rPr>
              <w:t xml:space="preserve"> can live with Option 2 for the sake of progress.</w:t>
            </w:r>
          </w:p>
        </w:tc>
      </w:tr>
    </w:tbl>
    <w:p w14:paraId="406851FE" w14:textId="77777777" w:rsidR="00BA0B79" w:rsidRPr="009A1AA2" w:rsidRDefault="00BA0B79">
      <w:pPr>
        <w:rPr>
          <w:lang w:eastAsia="zh-CN"/>
        </w:rPr>
      </w:pPr>
    </w:p>
    <w:p w14:paraId="7D1E584F" w14:textId="77777777" w:rsidR="00BA0B79" w:rsidRDefault="00C52726">
      <w:pPr>
        <w:pStyle w:val="Heading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Heading2"/>
        <w:rPr>
          <w:lang w:val="en-GB" w:eastAsia="zh-CN"/>
        </w:rPr>
      </w:pPr>
      <w:r>
        <w:rPr>
          <w:rFonts w:hint="eastAsia"/>
          <w:lang w:val="en-GB" w:eastAsia="zh-CN"/>
        </w:rPr>
        <w:t>P</w:t>
      </w:r>
      <w:r>
        <w:rPr>
          <w:lang w:val="en-GB" w:eastAsia="zh-CN"/>
        </w:rPr>
        <w:t>reconfiguration of MGs (M)</w:t>
      </w:r>
    </w:p>
    <w:p w14:paraId="6BE06235" w14:textId="77777777" w:rsidR="00BA0B79" w:rsidRDefault="00C52726">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The preconfiguration of MG is supported by the following sources</w:t>
      </w:r>
    </w:p>
    <w:p w14:paraId="470FAEDC" w14:textId="77777777" w:rsidR="00BA0B79" w:rsidRDefault="00C52726">
      <w:pPr>
        <w:pStyle w:val="3GPPAgreements"/>
        <w:rPr>
          <w:b/>
          <w:u w:val="single"/>
          <w:lang w:eastAsia="zh-CN"/>
        </w:rPr>
      </w:pPr>
      <w:r>
        <w:rPr>
          <w:lang w:eastAsia="zh-CN"/>
        </w:rPr>
        <w:t>vivo, CTC, CMCC, Intel, SONY, Lenovo/</w:t>
      </w:r>
      <w:proofErr w:type="spellStart"/>
      <w:r>
        <w:rPr>
          <w:lang w:eastAsia="zh-CN"/>
        </w:rPr>
        <w:t>MotM</w:t>
      </w:r>
      <w:proofErr w:type="spellEnd"/>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Heading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Heading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107061C9" w14:textId="77777777" w:rsidR="00BA0B79" w:rsidRDefault="00C52726">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 xml:space="preserve">Q2: How gNB determines the patterns of the preconfiguration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preconfiguration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D94BC88" w14:textId="77777777" w:rsidR="009E65AD" w:rsidRDefault="009E65AD" w:rsidP="009E65AD">
            <w:pPr>
              <w:rPr>
                <w:ins w:id="15"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6A4842FC" w14:textId="51A61CEE" w:rsidR="00011223" w:rsidRDefault="00011223" w:rsidP="009E65AD">
            <w:pPr>
              <w:rPr>
                <w:rFonts w:ascii="Arial" w:hAnsi="Arial" w:cs="Arial"/>
                <w:iCs/>
                <w:sz w:val="16"/>
                <w:lang w:eastAsia="zh-CN"/>
              </w:rPr>
            </w:pPr>
            <w:ins w:id="16" w:author="Huawei - Huangsu" w:date="2021-10-13T00:41:00Z">
              <w:r>
                <w:rPr>
                  <w:rFonts w:ascii="Arial" w:hAnsi="Arial" w:cs="Arial"/>
                  <w:iCs/>
                  <w:sz w:val="16"/>
                  <w:lang w:eastAsia="zh-CN"/>
                </w:rPr>
                <w:t>FL: I am assuming if on-demand PRS is involved, there may not be latency benefit, since the procedures take time.</w:t>
              </w:r>
            </w:ins>
            <w:ins w:id="17" w:author="Huawei - Huangsu" w:date="2021-10-13T00:42:00Z">
              <w:r>
                <w:rPr>
                  <w:rFonts w:ascii="Arial" w:hAnsi="Arial" w:cs="Arial"/>
                  <w:iCs/>
                  <w:sz w:val="16"/>
                  <w:lang w:eastAsia="zh-CN"/>
                </w:rPr>
                <w:t xml:space="preserve"> On the other hand, if </w:t>
              </w:r>
            </w:ins>
            <w:ins w:id="18"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19"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preconfigurat</w:t>
              </w:r>
            </w:ins>
            <w:ins w:id="20" w:author="Huawei - Huangsu" w:date="2021-10-13T00:45:00Z">
              <w:r>
                <w:rPr>
                  <w:rFonts w:ascii="Arial" w:hAnsi="Arial" w:cs="Arial"/>
                  <w:iCs/>
                  <w:sz w:val="16"/>
                  <w:lang w:eastAsia="zh-CN"/>
                </w:rPr>
                <w:t xml:space="preserve">ion,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gNB of a target UE?</w:t>
              </w:r>
            </w:ins>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A3410E" w14:paraId="5F4934A0" w14:textId="77777777">
        <w:tc>
          <w:tcPr>
            <w:tcW w:w="1838" w:type="dxa"/>
            <w:vAlign w:val="center"/>
          </w:tcPr>
          <w:p w14:paraId="05B9C8B4" w14:textId="5F4A8582" w:rsidR="00A3410E" w:rsidRDefault="002313EB" w:rsidP="00A3410E">
            <w:pPr>
              <w:rPr>
                <w:rFonts w:ascii="Arial" w:hAnsi="Arial" w:cs="Arial"/>
                <w:iCs/>
                <w:sz w:val="16"/>
                <w:lang w:eastAsia="zh-CN"/>
              </w:rPr>
            </w:pPr>
            <w:r>
              <w:rPr>
                <w:rFonts w:ascii="Arial" w:eastAsiaTheme="minorEastAsia" w:hAnsi="Arial" w:cs="Arial"/>
                <w:iCs/>
                <w:sz w:val="16"/>
                <w:lang w:eastAsia="zh-CN"/>
              </w:rPr>
              <w:t>V</w:t>
            </w:r>
            <w:r w:rsidR="00A3410E">
              <w:rPr>
                <w:rFonts w:ascii="Arial" w:eastAsiaTheme="minorEastAsia" w:hAnsi="Arial" w:cs="Arial"/>
                <w:iCs/>
                <w:sz w:val="16"/>
                <w:lang w:eastAsia="zh-CN"/>
              </w:rPr>
              <w:t>ivo2</w:t>
            </w:r>
          </w:p>
        </w:tc>
        <w:tc>
          <w:tcPr>
            <w:tcW w:w="1134" w:type="dxa"/>
            <w:vAlign w:val="center"/>
          </w:tcPr>
          <w:p w14:paraId="43554BA6" w14:textId="77777777" w:rsidR="00A3410E" w:rsidRDefault="00A3410E" w:rsidP="00A3410E">
            <w:pPr>
              <w:rPr>
                <w:rFonts w:ascii="Arial" w:hAnsi="Arial" w:cs="Arial"/>
                <w:iCs/>
                <w:sz w:val="16"/>
                <w:lang w:eastAsia="zh-CN"/>
              </w:rPr>
            </w:pPr>
          </w:p>
        </w:tc>
        <w:tc>
          <w:tcPr>
            <w:tcW w:w="6379" w:type="dxa"/>
            <w:vAlign w:val="center"/>
          </w:tcPr>
          <w:p w14:paraId="74DC0AFB"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389E3678"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sidRPr="00583E56">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sidRPr="00583E56">
              <w:rPr>
                <w:rFonts w:ascii="Arial" w:eastAsiaTheme="minorEastAsia" w:hAnsi="Arial" w:cs="Arial"/>
                <w:iCs/>
                <w:sz w:val="16"/>
                <w:lang w:eastAsia="zh-CN"/>
              </w:rPr>
              <w:t>?</w:t>
            </w:r>
          </w:p>
          <w:p w14:paraId="6CB0C86D" w14:textId="77777777" w:rsidR="00A3410E" w:rsidRDefault="00A3410E" w:rsidP="00A3410E">
            <w:pPr>
              <w:rPr>
                <w:ins w:id="21" w:author="Huawei - Huangsu" w:date="2021-10-13T00:46:00Z"/>
                <w:rFonts w:ascii="Arial" w:hAnsi="Arial" w:cs="Arial"/>
                <w:iCs/>
                <w:sz w:val="16"/>
                <w:lang w:eastAsia="zh-CN"/>
              </w:rPr>
            </w:pPr>
            <w:r w:rsidRPr="000C470E">
              <w:rPr>
                <w:rFonts w:ascii="Arial" w:eastAsiaTheme="minorEastAsia" w:hAnsi="Arial" w:cs="Arial"/>
                <w:iCs/>
                <w:noProof/>
                <w:sz w:val="16"/>
                <w:lang w:eastAsia="zh-CN"/>
              </w:rPr>
              <w:drawing>
                <wp:inline distT="0" distB="0" distL="0" distR="0" wp14:anchorId="16022F9E" wp14:editId="6CE98867">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3505" cy="1725295"/>
                          </a:xfrm>
                          <a:prstGeom prst="rect">
                            <a:avLst/>
                          </a:prstGeom>
                          <a:noFill/>
                          <a:ln>
                            <a:noFill/>
                          </a:ln>
                        </pic:spPr>
                      </pic:pic>
                    </a:graphicData>
                  </a:graphic>
                </wp:inline>
              </w:drawing>
            </w:r>
          </w:p>
          <w:p w14:paraId="3A440A3A" w14:textId="57EC138F" w:rsidR="00011223" w:rsidRDefault="00011223" w:rsidP="00011223">
            <w:pPr>
              <w:rPr>
                <w:rFonts w:ascii="Arial" w:hAnsi="Arial" w:cs="Arial"/>
                <w:iCs/>
                <w:sz w:val="16"/>
                <w:lang w:eastAsia="zh-CN"/>
              </w:rPr>
            </w:pPr>
            <w:ins w:id="22"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23"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24" w:author="Huawei - Huangsu" w:date="2021-10-13T00:46:00Z">
              <w:r>
                <w:rPr>
                  <w:rFonts w:ascii="Arial" w:hAnsi="Arial" w:cs="Arial"/>
                  <w:iCs/>
                  <w:sz w:val="16"/>
                  <w:lang w:eastAsia="zh-CN"/>
                </w:rPr>
                <w:t xml:space="preserve">while positioning is </w:t>
              </w:r>
            </w:ins>
            <w:ins w:id="25" w:author="Huawei - Huangsu" w:date="2021-10-13T00:47:00Z">
              <w:r>
                <w:rPr>
                  <w:rFonts w:ascii="Arial" w:hAnsi="Arial" w:cs="Arial"/>
                  <w:iCs/>
                  <w:sz w:val="16"/>
                  <w:lang w:eastAsia="zh-CN"/>
                </w:rPr>
                <w:t>more of LMF’s business. For RRM, gNB can decide which SSB to measure for a UE and provide the configuration</w:t>
              </w:r>
            </w:ins>
            <w:ins w:id="26" w:author="Huawei - Huangsu" w:date="2021-10-13T00:46:00Z">
              <w:r>
                <w:rPr>
                  <w:rFonts w:ascii="Arial" w:hAnsi="Arial" w:cs="Arial"/>
                  <w:iCs/>
                  <w:sz w:val="16"/>
                  <w:lang w:eastAsia="zh-CN"/>
                </w:rPr>
                <w:t xml:space="preserve"> </w:t>
              </w:r>
            </w:ins>
            <w:ins w:id="27" w:author="Huawei - Huangsu" w:date="2021-10-13T00:47:00Z">
              <w:r>
                <w:rPr>
                  <w:rFonts w:ascii="Arial" w:hAnsi="Arial" w:cs="Arial"/>
                  <w:iCs/>
                  <w:sz w:val="16"/>
                  <w:lang w:eastAsia="zh-CN"/>
                </w:rPr>
                <w:t xml:space="preserve">to </w:t>
              </w:r>
            </w:ins>
            <w:ins w:id="28" w:author="Huawei - Huangsu" w:date="2021-10-13T00:48:00Z">
              <w:r>
                <w:rPr>
                  <w:rFonts w:ascii="Arial" w:hAnsi="Arial" w:cs="Arial"/>
                  <w:iCs/>
                  <w:sz w:val="16"/>
                  <w:lang w:eastAsia="zh-CN"/>
                </w:rPr>
                <w:t xml:space="preserve">the UE, while for positioning, gNB does not even know if a UE will be requested to measure PRS, </w:t>
              </w:r>
            </w:ins>
            <w:ins w:id="29" w:author="Huawei - Huangsu" w:date="2021-10-13T00:49:00Z">
              <w:r>
                <w:rPr>
                  <w:rFonts w:ascii="Arial" w:hAnsi="Arial" w:cs="Arial"/>
                  <w:iCs/>
                  <w:sz w:val="16"/>
                  <w:lang w:eastAsia="zh-CN"/>
                </w:rPr>
                <w:t>until</w:t>
              </w:r>
            </w:ins>
            <w:ins w:id="30" w:author="Huawei - Huangsu" w:date="2021-10-13T00:48:00Z">
              <w:r>
                <w:rPr>
                  <w:rFonts w:ascii="Arial" w:hAnsi="Arial" w:cs="Arial"/>
                  <w:iCs/>
                  <w:sz w:val="16"/>
                  <w:lang w:eastAsia="zh-CN"/>
                </w:rPr>
                <w:t xml:space="preserve"> it receives request from the UE</w:t>
              </w:r>
            </w:ins>
            <w:ins w:id="31" w:author="Huawei - Huangsu" w:date="2021-10-13T00:49:00Z">
              <w:r>
                <w:rPr>
                  <w:rFonts w:ascii="Arial" w:hAnsi="Arial" w:cs="Arial"/>
                  <w:iCs/>
                  <w:sz w:val="16"/>
                  <w:lang w:eastAsia="zh-CN"/>
                </w:rPr>
                <w:t xml:space="preserve"> or potentially LMF</w:t>
              </w:r>
            </w:ins>
            <w:ins w:id="32" w:author="Huawei - Huangsu" w:date="2021-10-13T00:48:00Z">
              <w:r>
                <w:rPr>
                  <w:rFonts w:ascii="Arial" w:hAnsi="Arial" w:cs="Arial"/>
                  <w:iCs/>
                  <w:sz w:val="16"/>
                  <w:lang w:eastAsia="zh-CN"/>
                </w:rPr>
                <w:t>.</w:t>
              </w:r>
            </w:ins>
          </w:p>
        </w:tc>
      </w:tr>
      <w:tr w:rsidR="002313EB" w14:paraId="302A5CAE" w14:textId="77777777">
        <w:tc>
          <w:tcPr>
            <w:tcW w:w="1838" w:type="dxa"/>
            <w:vAlign w:val="center"/>
          </w:tcPr>
          <w:p w14:paraId="08218D58" w14:textId="539E6841"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A381AE0" w14:textId="7F699D24" w:rsidR="002313EB" w:rsidRDefault="002313EB"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256BB5CE" w14:textId="19989D6F"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2745E7" w14:paraId="6F651C40" w14:textId="77777777">
        <w:trPr>
          <w:ins w:id="33" w:author="Fumihiro Hasegawa" w:date="2021-10-12T13:35:00Z"/>
        </w:trPr>
        <w:tc>
          <w:tcPr>
            <w:tcW w:w="1838" w:type="dxa"/>
            <w:vAlign w:val="center"/>
          </w:tcPr>
          <w:p w14:paraId="7B723DEE" w14:textId="3D6A5667" w:rsidR="002745E7" w:rsidRDefault="002745E7" w:rsidP="00A3410E">
            <w:pPr>
              <w:rPr>
                <w:ins w:id="34" w:author="Fumihiro Hasegawa" w:date="2021-10-12T13:35:00Z"/>
                <w:rFonts w:ascii="Arial" w:eastAsiaTheme="minorEastAsia" w:hAnsi="Arial" w:cs="Arial"/>
                <w:iCs/>
                <w:sz w:val="16"/>
                <w:lang w:eastAsia="zh-CN"/>
              </w:rPr>
            </w:pPr>
            <w:proofErr w:type="spellStart"/>
            <w:ins w:id="35" w:author="Fumihiro Hasegawa" w:date="2021-10-12T13:35:00Z">
              <w:r w:rsidRPr="002745E7">
                <w:rPr>
                  <w:rFonts w:ascii="Arial" w:eastAsiaTheme="minorEastAsia" w:hAnsi="Arial" w:cs="Arial"/>
                  <w:iCs/>
                  <w:sz w:val="16"/>
                  <w:lang w:eastAsia="zh-CN"/>
                </w:rPr>
                <w:t>InterDigital</w:t>
              </w:r>
              <w:proofErr w:type="spellEnd"/>
            </w:ins>
          </w:p>
        </w:tc>
        <w:tc>
          <w:tcPr>
            <w:tcW w:w="1134" w:type="dxa"/>
            <w:vAlign w:val="center"/>
          </w:tcPr>
          <w:p w14:paraId="68BEBE4E" w14:textId="2DC3B584" w:rsidR="002745E7" w:rsidRDefault="002745E7" w:rsidP="00A3410E">
            <w:pPr>
              <w:rPr>
                <w:ins w:id="36" w:author="Fumihiro Hasegawa" w:date="2021-10-12T13:35:00Z"/>
                <w:rFonts w:ascii="Arial" w:hAnsi="Arial" w:cs="Arial"/>
                <w:iCs/>
                <w:sz w:val="16"/>
                <w:lang w:eastAsia="zh-CN"/>
              </w:rPr>
            </w:pPr>
            <w:ins w:id="37" w:author="Fumihiro Hasegawa" w:date="2021-10-12T13:35:00Z">
              <w:r>
                <w:rPr>
                  <w:rFonts w:ascii="Arial" w:hAnsi="Arial" w:cs="Arial"/>
                  <w:iCs/>
                  <w:sz w:val="16"/>
                  <w:lang w:eastAsia="zh-CN"/>
                </w:rPr>
                <w:t>Yes</w:t>
              </w:r>
            </w:ins>
          </w:p>
        </w:tc>
        <w:tc>
          <w:tcPr>
            <w:tcW w:w="6379" w:type="dxa"/>
            <w:vAlign w:val="center"/>
          </w:tcPr>
          <w:p w14:paraId="7897B76F" w14:textId="1680A0CD" w:rsidR="002745E7" w:rsidRDefault="009E40C0" w:rsidP="00A3410E">
            <w:pPr>
              <w:rPr>
                <w:ins w:id="38" w:author="Fumihiro Hasegawa" w:date="2021-10-12T13:35:00Z"/>
                <w:rFonts w:ascii="Arial" w:eastAsiaTheme="minorEastAsia" w:hAnsi="Arial" w:cs="Arial"/>
                <w:iCs/>
                <w:sz w:val="16"/>
                <w:lang w:eastAsia="zh-CN"/>
              </w:rPr>
            </w:pPr>
            <w:ins w:id="39" w:author="Fumihiro Hasegawa" w:date="2021-10-12T13:37:00Z">
              <w:r>
                <w:rPr>
                  <w:rFonts w:ascii="Arial" w:eastAsiaTheme="minorEastAsia" w:hAnsi="Arial" w:cs="Arial"/>
                  <w:iCs/>
                  <w:sz w:val="16"/>
                  <w:lang w:eastAsia="zh-CN"/>
                </w:rPr>
                <w:t>Same view as Sony.</w:t>
              </w:r>
            </w:ins>
          </w:p>
        </w:tc>
      </w:tr>
      <w:tr w:rsidR="00A81517" w14:paraId="066ADACA" w14:textId="77777777" w:rsidTr="00A81517">
        <w:trPr>
          <w:ins w:id="40" w:author="Ren Da (CATT)" w:date="2021-10-12T15:23:00Z"/>
        </w:trPr>
        <w:tc>
          <w:tcPr>
            <w:tcW w:w="1838" w:type="dxa"/>
          </w:tcPr>
          <w:p w14:paraId="478CE2F3" w14:textId="674119D6" w:rsidR="00A81517" w:rsidRDefault="00A81517" w:rsidP="00B006DF">
            <w:pPr>
              <w:rPr>
                <w:ins w:id="41"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02EB55A7" w14:textId="4789126A" w:rsidR="00A81517" w:rsidRDefault="00A81517" w:rsidP="00B006DF">
            <w:pPr>
              <w:rPr>
                <w:ins w:id="42" w:author="Ren Da (CATT)" w:date="2021-10-12T15:23:00Z"/>
                <w:rFonts w:ascii="Arial" w:hAnsi="Arial" w:cs="Arial"/>
                <w:iCs/>
                <w:sz w:val="16"/>
                <w:lang w:eastAsia="zh-CN"/>
              </w:rPr>
            </w:pPr>
          </w:p>
        </w:tc>
        <w:tc>
          <w:tcPr>
            <w:tcW w:w="6379" w:type="dxa"/>
          </w:tcPr>
          <w:p w14:paraId="1941A530" w14:textId="760ECFB1" w:rsidR="00A81517" w:rsidRDefault="00A81517" w:rsidP="00B006DF">
            <w:pPr>
              <w:rPr>
                <w:ins w:id="43" w:author="Ren Da (CATT)" w:date="2021-10-12T15:23:00Z"/>
                <w:rFonts w:ascii="Arial" w:eastAsiaTheme="minorEastAsia" w:hAnsi="Arial" w:cs="Arial"/>
                <w:iCs/>
                <w:sz w:val="16"/>
                <w:lang w:eastAsia="zh-CN"/>
              </w:rPr>
            </w:pPr>
            <w:r>
              <w:rPr>
                <w:rFonts w:ascii="Arial" w:eastAsia="Malgun Gothic" w:hAnsi="Arial" w:cs="Arial"/>
                <w:iCs/>
                <w:sz w:val="16"/>
                <w:lang w:eastAsia="ko-KR"/>
              </w:rPr>
              <w:t>We</w:t>
            </w:r>
            <w:r w:rsidRPr="00F421BC">
              <w:rPr>
                <w:rFonts w:ascii="Arial" w:eastAsia="Malgun Gothic" w:hAnsi="Arial" w:cs="Arial"/>
                <w:iCs/>
                <w:sz w:val="16"/>
                <w:lang w:eastAsia="ko-KR"/>
              </w:rPr>
              <w:t xml:space="preserve"> prefer to treat the issue as a low priority</w:t>
            </w:r>
          </w:p>
        </w:tc>
      </w:tr>
      <w:tr w:rsidR="00DB241E" w14:paraId="1F2B4CFA" w14:textId="77777777" w:rsidTr="00DB241E">
        <w:tc>
          <w:tcPr>
            <w:tcW w:w="1838" w:type="dxa"/>
          </w:tcPr>
          <w:p w14:paraId="5CD19C61" w14:textId="53888A04" w:rsidR="00DB241E" w:rsidRDefault="00DB241E" w:rsidP="003F2A6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70690B7A" w14:textId="77777777" w:rsidR="00DB241E" w:rsidRDefault="00DB241E" w:rsidP="003F2A60">
            <w:pPr>
              <w:rPr>
                <w:rFonts w:ascii="Arial" w:hAnsi="Arial" w:cs="Arial"/>
                <w:iCs/>
                <w:sz w:val="16"/>
                <w:lang w:eastAsia="zh-CN"/>
              </w:rPr>
            </w:pPr>
            <w:r>
              <w:rPr>
                <w:rFonts w:ascii="Arial" w:hAnsi="Arial" w:cs="Arial"/>
                <w:iCs/>
                <w:sz w:val="16"/>
                <w:lang w:eastAsia="zh-CN"/>
              </w:rPr>
              <w:t>Yes</w:t>
            </w:r>
          </w:p>
        </w:tc>
        <w:tc>
          <w:tcPr>
            <w:tcW w:w="6379" w:type="dxa"/>
          </w:tcPr>
          <w:p w14:paraId="08EA4A26" w14:textId="04793497" w:rsidR="00DB241E" w:rsidRDefault="00DB241E" w:rsidP="003F2A6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F36338" w14:paraId="2DF24E39" w14:textId="77777777" w:rsidTr="00DB241E">
        <w:tc>
          <w:tcPr>
            <w:tcW w:w="1838" w:type="dxa"/>
          </w:tcPr>
          <w:p w14:paraId="60B34959" w14:textId="37C23D8F" w:rsidR="00F36338" w:rsidRDefault="00F36338" w:rsidP="003F2A6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911BACA" w14:textId="77777777" w:rsidR="00F36338" w:rsidRDefault="00F36338" w:rsidP="003F2A60">
            <w:pPr>
              <w:rPr>
                <w:rFonts w:ascii="Arial" w:hAnsi="Arial" w:cs="Arial"/>
                <w:iCs/>
                <w:sz w:val="16"/>
                <w:lang w:eastAsia="zh-CN"/>
              </w:rPr>
            </w:pPr>
          </w:p>
        </w:tc>
        <w:tc>
          <w:tcPr>
            <w:tcW w:w="6379" w:type="dxa"/>
          </w:tcPr>
          <w:p w14:paraId="1837C0F6" w14:textId="2B9551F5" w:rsidR="00F36338" w:rsidRDefault="00F36338" w:rsidP="003F2A6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bl>
    <w:p w14:paraId="6B38A900" w14:textId="77777777" w:rsidR="00BA0B79" w:rsidRDefault="00BA0B79">
      <w:pPr>
        <w:rPr>
          <w:lang w:eastAsia="zh-CN"/>
        </w:rPr>
      </w:pPr>
    </w:p>
    <w:p w14:paraId="77B847D4" w14:textId="77777777" w:rsidR="00BA0B79" w:rsidRDefault="00C52726">
      <w:pPr>
        <w:pStyle w:val="Heading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Heading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5F15B92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ListParagraph"/>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39DC7517" w14:textId="77777777" w:rsidR="00BA0B79" w:rsidRDefault="00BA0B79">
      <w:pPr>
        <w:rPr>
          <w:lang w:eastAsia="zh-CN"/>
        </w:rPr>
      </w:pPr>
    </w:p>
    <w:p w14:paraId="5984C7E0" w14:textId="77777777" w:rsidR="00BA0B79" w:rsidRDefault="00C52726">
      <w:pPr>
        <w:pStyle w:val="Heading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Heading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r w:rsidR="00C32BCC" w14:paraId="3BF46A4F" w14:textId="77777777" w:rsidTr="00C32BCC">
        <w:tc>
          <w:tcPr>
            <w:tcW w:w="1838" w:type="dxa"/>
          </w:tcPr>
          <w:p w14:paraId="305572D2" w14:textId="54BAA4F4"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CATT</w:t>
            </w:r>
          </w:p>
        </w:tc>
        <w:tc>
          <w:tcPr>
            <w:tcW w:w="1134" w:type="dxa"/>
          </w:tcPr>
          <w:p w14:paraId="5922ACB1" w14:textId="77777777" w:rsidR="00C32BCC" w:rsidRPr="00F421BC" w:rsidRDefault="00C32BCC" w:rsidP="00B006DF">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tcPr>
          <w:p w14:paraId="2247EA4E" w14:textId="35C39815"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 xml:space="preserve">Support </w:t>
            </w:r>
            <w:r w:rsidRPr="00F421BC">
              <w:rPr>
                <w:rFonts w:ascii="Arial" w:eastAsia="Malgun Gothic" w:hAnsi="Arial" w:cs="Arial"/>
                <w:iCs/>
                <w:sz w:val="16"/>
                <w:lang w:eastAsia="ko-KR"/>
              </w:rPr>
              <w:t>FL’s proposal.</w:t>
            </w:r>
          </w:p>
        </w:tc>
      </w:tr>
      <w:tr w:rsidR="002A3960" w14:paraId="43F6F7EA" w14:textId="77777777" w:rsidTr="00C32BCC">
        <w:tc>
          <w:tcPr>
            <w:tcW w:w="1838" w:type="dxa"/>
          </w:tcPr>
          <w:p w14:paraId="1CABE0B6" w14:textId="165F4DA3" w:rsidR="002A3960" w:rsidRDefault="002A3960" w:rsidP="00B006DF">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08D86DAD" w14:textId="097C2CC1" w:rsidR="002A3960" w:rsidRPr="00F421BC" w:rsidRDefault="002A3960" w:rsidP="00B006D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1F44B3B" w14:textId="77777777" w:rsidR="002A3960" w:rsidRDefault="002A3960" w:rsidP="00B006DF">
            <w:pPr>
              <w:rPr>
                <w:rFonts w:ascii="Arial" w:eastAsia="Malgun Gothic" w:hAnsi="Arial" w:cs="Arial"/>
                <w:iCs/>
                <w:sz w:val="16"/>
                <w:lang w:eastAsia="ko-KR"/>
              </w:rPr>
            </w:pPr>
          </w:p>
        </w:tc>
      </w:tr>
      <w:tr w:rsidR="00F36338" w14:paraId="09FB42AC" w14:textId="77777777" w:rsidTr="00C32BCC">
        <w:tc>
          <w:tcPr>
            <w:tcW w:w="1838" w:type="dxa"/>
          </w:tcPr>
          <w:p w14:paraId="5E3F67D9" w14:textId="59ACFDBF"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7FC879" w14:textId="77777777" w:rsidR="00F36338" w:rsidRDefault="00F36338" w:rsidP="00F36338">
            <w:pPr>
              <w:rPr>
                <w:rFonts w:ascii="Arial" w:eastAsia="Malgun Gothic" w:hAnsi="Arial" w:cs="Arial"/>
                <w:iCs/>
                <w:sz w:val="16"/>
                <w:lang w:eastAsia="ko-KR"/>
              </w:rPr>
            </w:pPr>
          </w:p>
        </w:tc>
        <w:tc>
          <w:tcPr>
            <w:tcW w:w="6379" w:type="dxa"/>
          </w:tcPr>
          <w:p w14:paraId="5E3A9F39" w14:textId="5C8F5CD4"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7AD23258" w14:textId="77777777" w:rsidR="00BA0B79" w:rsidRDefault="00BA0B79">
      <w:pPr>
        <w:rPr>
          <w:lang w:eastAsia="zh-CN"/>
        </w:rPr>
      </w:pPr>
    </w:p>
    <w:p w14:paraId="6CE2500E" w14:textId="77777777" w:rsidR="00BA0B79" w:rsidRDefault="00C52726">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Heading1"/>
        <w:rPr>
          <w:lang w:eastAsia="zh-CN"/>
        </w:rPr>
      </w:pPr>
      <w:r>
        <w:rPr>
          <w:rFonts w:hint="eastAsia"/>
          <w:lang w:eastAsia="zh-CN"/>
        </w:rPr>
        <w:t>M</w:t>
      </w:r>
      <w:r>
        <w:rPr>
          <w:lang w:eastAsia="zh-CN"/>
        </w:rPr>
        <w:t>G-less PRS measurement</w:t>
      </w:r>
    </w:p>
    <w:p w14:paraId="652FCD8A"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Heading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Heading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BA0B79" w14:paraId="4AF43A41" w14:textId="77777777">
        <w:tc>
          <w:tcPr>
            <w:tcW w:w="1446" w:type="dxa"/>
          </w:tcPr>
          <w:p w14:paraId="39C56928" w14:textId="1468106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Heading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Heading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10A11B1C" w:rsidR="00BA0B79" w:rsidRDefault="007905D1">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Default="003672FB" w:rsidP="003672FB">
            <w:pPr>
              <w:rPr>
                <w:ins w:id="44" w:author="Huawei - Huangsu" w:date="2021-10-13T00:50:00Z"/>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16B749FD" w14:textId="059AC1F0" w:rsidR="00011223" w:rsidRPr="003672FB" w:rsidRDefault="00011223" w:rsidP="003672FB">
            <w:pPr>
              <w:rPr>
                <w:rFonts w:ascii="Arial" w:hAnsi="Arial" w:cs="Arial"/>
                <w:iCs/>
                <w:sz w:val="16"/>
                <w:lang w:eastAsia="zh-CN"/>
              </w:rPr>
            </w:pPr>
            <w:ins w:id="45" w:author="Huawei - Huangsu" w:date="2021-10-13T00:50:00Z">
              <w:r>
                <w:rPr>
                  <w:rFonts w:ascii="Arial" w:hAnsi="Arial" w:cs="Arial"/>
                  <w:iCs/>
                  <w:sz w:val="16"/>
                  <w:lang w:eastAsia="zh-CN"/>
                </w:rPr>
                <w:t xml:space="preserve">FL: I assume </w:t>
              </w:r>
            </w:ins>
            <w:ins w:id="46" w:author="Huawei - Huangsu" w:date="2021-10-13T00:51:00Z">
              <w:r>
                <w:rPr>
                  <w:rFonts w:ascii="Arial" w:hAnsi="Arial" w:cs="Arial"/>
                  <w:iCs/>
                  <w:sz w:val="16"/>
                  <w:lang w:eastAsia="zh-CN"/>
                </w:rPr>
                <w:t>correlation needs more computation effort than FFT based approach.</w:t>
              </w:r>
            </w:ins>
          </w:p>
          <w:p w14:paraId="74C4799F" w14:textId="77777777" w:rsidR="003672FB" w:rsidRDefault="003672FB" w:rsidP="003672FB">
            <w:pPr>
              <w:rPr>
                <w:ins w:id="47" w:author="Huawei - Huangsu" w:date="2021-10-13T00:52:00Z"/>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D0EBA41" w14:textId="2C5C630F" w:rsidR="00011223" w:rsidRPr="003672FB" w:rsidRDefault="00011223" w:rsidP="003672FB">
            <w:pPr>
              <w:rPr>
                <w:rFonts w:ascii="Arial" w:hAnsi="Arial" w:cs="Arial"/>
                <w:iCs/>
                <w:sz w:val="16"/>
                <w:lang w:eastAsia="zh-CN"/>
              </w:rPr>
            </w:pPr>
            <w:ins w:id="48" w:author="Huawei - Huangsu" w:date="2021-10-13T00:52:00Z">
              <w:r>
                <w:rPr>
                  <w:rFonts w:ascii="Arial" w:hAnsi="Arial" w:cs="Arial"/>
                  <w:iCs/>
                  <w:sz w:val="16"/>
                  <w:lang w:eastAsia="zh-CN"/>
                </w:rPr>
                <w:t>FL: My understanding is that there could be delay difference between TRPs for the first path</w:t>
              </w:r>
            </w:ins>
            <w:ins w:id="49" w:author="Huawei - Huangsu" w:date="2021-10-13T00:54:00Z">
              <w:r>
                <w:rPr>
                  <w:rFonts w:ascii="Arial" w:hAnsi="Arial" w:cs="Arial"/>
                  <w:iCs/>
                  <w:sz w:val="16"/>
                  <w:lang w:eastAsia="zh-CN"/>
                </w:rPr>
                <w:t xml:space="preserve">. </w:t>
              </w:r>
            </w:ins>
            <w:ins w:id="50"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2F14505F" w14:textId="77777777" w:rsidR="003672FB" w:rsidRDefault="003672FB" w:rsidP="003672FB">
            <w:pPr>
              <w:rPr>
                <w:ins w:id="51" w:author="Huawei - Huangsu" w:date="2021-10-13T00:56:00Z"/>
                <w:rFonts w:ascii="Arial" w:hAnsi="Arial" w:cs="Arial"/>
                <w:iCs/>
                <w:sz w:val="16"/>
                <w:lang w:eastAsia="zh-CN"/>
              </w:rPr>
            </w:pPr>
            <w:r w:rsidRPr="003672FB">
              <w:rPr>
                <w:rFonts w:ascii="Arial" w:hAnsi="Arial" w:cs="Arial"/>
                <w:iCs/>
                <w:sz w:val="16"/>
                <w:lang w:eastAsia="zh-CN"/>
              </w:rPr>
              <w:t xml:space="preserve">Furthermore, how does the UE measure and calculate Rx timing difference? If the UE </w:t>
            </w:r>
            <w:proofErr w:type="gramStart"/>
            <w:r w:rsidRPr="003672FB">
              <w:rPr>
                <w:rFonts w:ascii="Arial" w:hAnsi="Arial" w:cs="Arial"/>
                <w:iCs/>
                <w:sz w:val="16"/>
                <w:lang w:eastAsia="zh-CN"/>
              </w:rPr>
              <w:t>is able to</w:t>
            </w:r>
            <w:proofErr w:type="gramEnd"/>
            <w:r w:rsidRPr="003672FB">
              <w:rPr>
                <w:rFonts w:ascii="Arial" w:hAnsi="Arial" w:cs="Arial"/>
                <w:iCs/>
                <w:sz w:val="16"/>
                <w:lang w:eastAsia="zh-CN"/>
              </w:rPr>
              <w:t xml:space="preserve"> measure and calculate Rx timing difference between serving and non-serving cell, why it cannot measure PRS from the same non-serving cell?</w:t>
            </w:r>
          </w:p>
          <w:p w14:paraId="431AE09E" w14:textId="0DB24728" w:rsidR="005011BA" w:rsidRPr="003672FB" w:rsidRDefault="005011BA" w:rsidP="003672FB">
            <w:pPr>
              <w:rPr>
                <w:rFonts w:ascii="Arial" w:hAnsi="Arial" w:cs="Arial"/>
                <w:iCs/>
                <w:sz w:val="16"/>
                <w:lang w:eastAsia="zh-CN"/>
              </w:rPr>
            </w:pPr>
            <w:ins w:id="52" w:author="Huawei - Huangsu" w:date="2021-10-13T00:56:00Z">
              <w:r>
                <w:rPr>
                  <w:rFonts w:ascii="Arial" w:hAnsi="Arial" w:cs="Arial"/>
                  <w:iCs/>
                  <w:sz w:val="16"/>
                  <w:lang w:eastAsia="zh-CN"/>
                </w:rPr>
                <w:t xml:space="preserve">FL: I think first network could ensure that the delay difference does not exceed </w:t>
              </w:r>
            </w:ins>
            <w:proofErr w:type="gramStart"/>
            <w:ins w:id="53"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54" w:author="Huawei - Huangsu" w:date="2021-10-13T00:56:00Z">
              <w:r>
                <w:rPr>
                  <w:rFonts w:ascii="Arial" w:hAnsi="Arial" w:cs="Arial"/>
                  <w:iCs/>
                  <w:sz w:val="16"/>
                  <w:lang w:eastAsia="zh-CN"/>
                </w:rPr>
                <w:t>CP length by a proper deployment</w:t>
              </w:r>
            </w:ins>
            <w:ins w:id="55" w:author="Huawei - Huangsu" w:date="2021-10-13T00:57:00Z">
              <w:r>
                <w:rPr>
                  <w:rFonts w:ascii="Arial" w:hAnsi="Arial" w:cs="Arial"/>
                  <w:iCs/>
                  <w:sz w:val="16"/>
                  <w:lang w:eastAsia="zh-CN"/>
                </w:rPr>
                <w:t>.</w:t>
              </w:r>
            </w:ins>
            <w:ins w:id="56"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011223">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01122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should be able to measure (similar concept for SMTC)</w:t>
            </w:r>
          </w:p>
        </w:tc>
      </w:tr>
      <w:tr w:rsidR="002313EB" w14:paraId="31E45747" w14:textId="77777777" w:rsidTr="009A1AA2">
        <w:tc>
          <w:tcPr>
            <w:tcW w:w="1838" w:type="dxa"/>
          </w:tcPr>
          <w:p w14:paraId="2041FDB3" w14:textId="73F51957"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1EAE7DD1" w14:textId="3452EF8A" w:rsidR="002313EB" w:rsidRDefault="002313EB" w:rsidP="00011223">
            <w:pPr>
              <w:rPr>
                <w:rFonts w:ascii="Arial" w:hAnsi="Arial" w:cs="Arial"/>
                <w:iCs/>
                <w:sz w:val="16"/>
                <w:lang w:eastAsia="zh-CN"/>
              </w:rPr>
            </w:pPr>
            <w:r>
              <w:rPr>
                <w:rFonts w:ascii="Arial" w:hAnsi="Arial" w:cs="Arial"/>
                <w:iCs/>
                <w:sz w:val="16"/>
                <w:lang w:eastAsia="zh-CN"/>
              </w:rPr>
              <w:t>Alt 2</w:t>
            </w:r>
          </w:p>
        </w:tc>
        <w:tc>
          <w:tcPr>
            <w:tcW w:w="6379" w:type="dxa"/>
          </w:tcPr>
          <w:p w14:paraId="271D80D6" w14:textId="77777777" w:rsidR="002313EB" w:rsidRDefault="002313EB" w:rsidP="00011223">
            <w:pPr>
              <w:rPr>
                <w:rFonts w:ascii="Arial" w:hAnsi="Arial" w:cs="Arial"/>
                <w:iCs/>
                <w:sz w:val="16"/>
                <w:lang w:eastAsia="zh-CN"/>
              </w:rPr>
            </w:pPr>
          </w:p>
        </w:tc>
      </w:tr>
      <w:tr w:rsidR="007905D1" w14:paraId="4492AD6C" w14:textId="77777777" w:rsidTr="009A1AA2">
        <w:trPr>
          <w:ins w:id="57" w:author="Fumihiro Hasegawa" w:date="2021-10-12T13:38:00Z"/>
        </w:trPr>
        <w:tc>
          <w:tcPr>
            <w:tcW w:w="1838" w:type="dxa"/>
          </w:tcPr>
          <w:p w14:paraId="133AABCB" w14:textId="34DA5DDC" w:rsidR="007905D1" w:rsidRDefault="007905D1" w:rsidP="00011223">
            <w:pPr>
              <w:rPr>
                <w:ins w:id="58" w:author="Fumihiro Hasegawa" w:date="2021-10-12T13:38:00Z"/>
                <w:rFonts w:ascii="Arial" w:hAnsi="Arial" w:cs="Arial"/>
                <w:iCs/>
                <w:sz w:val="16"/>
                <w:lang w:eastAsia="zh-CN"/>
              </w:rPr>
            </w:pPr>
            <w:proofErr w:type="spellStart"/>
            <w:ins w:id="59" w:author="Fumihiro Hasegawa" w:date="2021-10-12T13:38:00Z">
              <w:r>
                <w:rPr>
                  <w:rFonts w:ascii="Arial" w:hAnsi="Arial" w:cs="Arial"/>
                  <w:iCs/>
                  <w:sz w:val="16"/>
                  <w:lang w:eastAsia="zh-CN"/>
                </w:rPr>
                <w:t>InterDigital</w:t>
              </w:r>
              <w:proofErr w:type="spellEnd"/>
            </w:ins>
          </w:p>
        </w:tc>
        <w:tc>
          <w:tcPr>
            <w:tcW w:w="1134" w:type="dxa"/>
          </w:tcPr>
          <w:p w14:paraId="4CDD5659" w14:textId="3B66F749" w:rsidR="007905D1" w:rsidRDefault="007905D1" w:rsidP="00011223">
            <w:pPr>
              <w:rPr>
                <w:ins w:id="60" w:author="Fumihiro Hasegawa" w:date="2021-10-12T13:38:00Z"/>
                <w:rFonts w:ascii="Arial" w:hAnsi="Arial" w:cs="Arial"/>
                <w:iCs/>
                <w:sz w:val="16"/>
                <w:lang w:eastAsia="zh-CN"/>
              </w:rPr>
            </w:pPr>
            <w:ins w:id="61" w:author="Fumihiro Hasegawa" w:date="2021-10-12T13:38:00Z">
              <w:r>
                <w:rPr>
                  <w:rFonts w:ascii="Arial" w:hAnsi="Arial" w:cs="Arial"/>
                  <w:iCs/>
                  <w:sz w:val="16"/>
                  <w:lang w:eastAsia="zh-CN"/>
                </w:rPr>
                <w:t>Alt .2</w:t>
              </w:r>
            </w:ins>
          </w:p>
        </w:tc>
        <w:tc>
          <w:tcPr>
            <w:tcW w:w="6379" w:type="dxa"/>
          </w:tcPr>
          <w:p w14:paraId="624678BC" w14:textId="073EA6FC" w:rsidR="007905D1" w:rsidRDefault="000972A2" w:rsidP="00011223">
            <w:pPr>
              <w:rPr>
                <w:ins w:id="62" w:author="Fumihiro Hasegawa" w:date="2021-10-12T13:38:00Z"/>
                <w:rFonts w:ascii="Arial" w:hAnsi="Arial" w:cs="Arial"/>
                <w:iCs/>
                <w:sz w:val="16"/>
                <w:lang w:eastAsia="zh-CN"/>
              </w:rPr>
            </w:pPr>
            <w:ins w:id="63" w:author="Fumihiro Hasegawa" w:date="2021-10-12T13:38:00Z">
              <w:r>
                <w:rPr>
                  <w:rFonts w:ascii="Arial" w:hAnsi="Arial" w:cs="Arial"/>
                  <w:iCs/>
                  <w:sz w:val="16"/>
                  <w:lang w:eastAsia="zh-CN"/>
                </w:rPr>
                <w:t xml:space="preserve">Alt. 1 limits applicability of MG-less </w:t>
              </w:r>
            </w:ins>
            <w:ins w:id="64" w:author="Fumihiro Hasegawa" w:date="2021-10-12T13:39:00Z">
              <w:r w:rsidR="00475E63">
                <w:rPr>
                  <w:rFonts w:ascii="Arial" w:hAnsi="Arial" w:cs="Arial"/>
                  <w:iCs/>
                  <w:sz w:val="16"/>
                  <w:lang w:eastAsia="zh-CN"/>
                </w:rPr>
                <w:t>measurement.</w:t>
              </w:r>
            </w:ins>
          </w:p>
        </w:tc>
      </w:tr>
      <w:tr w:rsidR="00F36338" w14:paraId="2D8E46B4" w14:textId="77777777" w:rsidTr="009A1AA2">
        <w:tc>
          <w:tcPr>
            <w:tcW w:w="1838" w:type="dxa"/>
          </w:tcPr>
          <w:p w14:paraId="4D630774" w14:textId="7208B4D3"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6B21D0CB" w14:textId="530E07F3" w:rsidR="00F36338" w:rsidRDefault="00F36338" w:rsidP="00F36338">
            <w:pPr>
              <w:rPr>
                <w:rFonts w:ascii="Arial" w:hAnsi="Arial" w:cs="Arial"/>
                <w:iCs/>
                <w:sz w:val="16"/>
                <w:lang w:eastAsia="zh-CN"/>
              </w:rPr>
            </w:pPr>
            <w:r>
              <w:rPr>
                <w:rFonts w:ascii="Arial" w:hAnsi="Arial" w:cs="Arial"/>
                <w:iCs/>
                <w:sz w:val="16"/>
                <w:lang w:eastAsia="zh-CN"/>
              </w:rPr>
              <w:t>Alt 1.</w:t>
            </w:r>
          </w:p>
        </w:tc>
        <w:tc>
          <w:tcPr>
            <w:tcW w:w="6379" w:type="dxa"/>
          </w:tcPr>
          <w:p w14:paraId="5C53D483"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agree with the FL’s original assessment that </w:t>
            </w:r>
          </w:p>
          <w:p w14:paraId="170C7A43" w14:textId="77777777" w:rsidR="00F36338" w:rsidRDefault="00F36338" w:rsidP="00F36338">
            <w:pPr>
              <w:rPr>
                <w:rFonts w:ascii="Arial" w:hAnsi="Arial" w:cs="Arial"/>
                <w:iCs/>
                <w:sz w:val="16"/>
                <w:lang w:eastAsia="zh-CN"/>
              </w:rPr>
            </w:pPr>
            <w:r>
              <w:rPr>
                <w:rFonts w:ascii="Arial" w:hAnsi="Arial" w:cs="Arial"/>
                <w:iCs/>
                <w:sz w:val="16"/>
                <w:lang w:eastAsia="zh-CN"/>
              </w:rPr>
              <w:t>‘</w:t>
            </w:r>
            <w:r w:rsidRPr="002A5731">
              <w:rPr>
                <w:rFonts w:ascii="Arial" w:hAnsi="Arial" w:cs="Arial"/>
                <w:iCs/>
                <w:sz w:val="16"/>
                <w:lang w:eastAsia="zh-CN"/>
              </w:rPr>
              <w:t>restricting PRS to only from the serving cell can reduce the potential signaling exchange between LMF, UE and the serving gNB</w:t>
            </w:r>
            <w:r>
              <w:rPr>
                <w:rFonts w:ascii="Arial" w:hAnsi="Arial" w:cs="Arial"/>
                <w:iCs/>
                <w:sz w:val="16"/>
                <w:lang w:eastAsia="zh-CN"/>
              </w:rPr>
              <w:t>’</w:t>
            </w:r>
          </w:p>
          <w:p w14:paraId="24338D0B" w14:textId="77777777" w:rsidR="00F36338" w:rsidRDefault="00F36338" w:rsidP="00F36338">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0B53EBEB" w14:textId="08C9D404" w:rsidR="00F36338" w:rsidRDefault="00F36338" w:rsidP="00F36338">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bl>
    <w:p w14:paraId="6B0A3CFB" w14:textId="77777777" w:rsidR="00BA0B79" w:rsidRDefault="00BA0B79">
      <w:pPr>
        <w:rPr>
          <w:lang w:eastAsia="zh-CN"/>
        </w:rPr>
      </w:pPr>
    </w:p>
    <w:p w14:paraId="02D2499F" w14:textId="77777777" w:rsidR="00BA0B79" w:rsidRDefault="00C52726">
      <w:pPr>
        <w:pStyle w:val="Heading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Heading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539AA891"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ListParagraph"/>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ListParagraph"/>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1BAE9CFC" w:rsidR="00BA0B79" w:rsidRPr="002313EB" w:rsidRDefault="00C52726" w:rsidP="002313EB">
            <w:pPr>
              <w:pStyle w:val="ListParagraph"/>
              <w:numPr>
                <w:ilvl w:val="5"/>
                <w:numId w:val="8"/>
              </w:numPr>
              <w:ind w:firstLineChars="0"/>
              <w:rPr>
                <w:rFonts w:ascii="Arial" w:hAnsi="Arial" w:cs="Arial"/>
                <w:sz w:val="16"/>
                <w:szCs w:val="16"/>
                <w:lang w:val="en-GB" w:eastAsia="zh-CN"/>
              </w:rPr>
            </w:pPr>
            <w:r w:rsidRPr="002313EB">
              <w:rPr>
                <w:rFonts w:ascii="Arial" w:hAnsi="Arial" w:cs="Arial"/>
                <w:sz w:val="16"/>
                <w:szCs w:val="16"/>
                <w:lang w:val="en-GB" w:eastAsia="zh-CN"/>
              </w:rPr>
              <w:t>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Heading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Heading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F91CB05"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466309F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0833627"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ListParagraph"/>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ListParagraph"/>
              <w:ind w:firstLineChars="0" w:firstLine="0"/>
              <w:rPr>
                <w:rFonts w:ascii="Arial" w:hAnsi="Arial" w:cs="Arial"/>
                <w:iCs/>
                <w:sz w:val="16"/>
                <w:lang w:eastAsia="zh-CN"/>
              </w:rPr>
            </w:pPr>
            <w:proofErr w:type="gramStart"/>
            <w:r w:rsidRPr="00F421BC">
              <w:rPr>
                <w:rFonts w:ascii="Arial" w:eastAsia="Malgun Gothic" w:hAnsi="Arial" w:cs="Arial"/>
                <w:iCs/>
                <w:sz w:val="16"/>
                <w:lang w:eastAsia="ko-KR"/>
              </w:rPr>
              <w:t>Actually, we</w:t>
            </w:r>
            <w:proofErr w:type="gramEnd"/>
            <w:r w:rsidRPr="00F421BC">
              <w:rPr>
                <w:rFonts w:ascii="Arial" w:eastAsia="Malgun Gothic" w:hAnsi="Arial" w:cs="Arial"/>
                <w:iCs/>
                <w:sz w:val="16"/>
                <w:lang w:eastAsia="ko-KR"/>
              </w:rPr>
              <w:t xml:space="preserve"> are open to discuss it. </w:t>
            </w:r>
            <w:proofErr w:type="gramStart"/>
            <w:r w:rsidRPr="00F421BC">
              <w:rPr>
                <w:rFonts w:ascii="Arial" w:eastAsia="Malgun Gothic" w:hAnsi="Arial" w:cs="Arial"/>
                <w:iCs/>
                <w:sz w:val="16"/>
                <w:lang w:eastAsia="ko-KR"/>
              </w:rPr>
              <w:t>But,</w:t>
            </w:r>
            <w:proofErr w:type="gramEnd"/>
            <w:r w:rsidRPr="00F421BC">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46328ACD" w:rsidR="00837E8B" w:rsidRDefault="00837E8B" w:rsidP="0013028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w:t>
            </w:r>
            <w:r w:rsidR="002313EB">
              <w:rPr>
                <w:rFonts w:ascii="Arial" w:hAnsi="Arial" w:cs="Arial"/>
                <w:iCs/>
                <w:sz w:val="16"/>
                <w:lang w:eastAsia="zh-CN"/>
              </w:rPr>
              <w:t>’</w:t>
            </w:r>
            <w:r>
              <w:rPr>
                <w:rFonts w:ascii="Arial" w:hAnsi="Arial" w:cs="Arial"/>
                <w:iCs/>
                <w:sz w:val="16"/>
                <w:lang w:eastAsia="zh-CN"/>
              </w:rPr>
              <w:t>t need to decode</w:t>
            </w:r>
          </w:p>
        </w:tc>
      </w:tr>
      <w:tr w:rsidR="00365577" w14:paraId="06344385" w14:textId="77777777">
        <w:trPr>
          <w:ins w:id="65" w:author="Fumihiro Hasegawa" w:date="2021-10-12T13:39:00Z"/>
        </w:trPr>
        <w:tc>
          <w:tcPr>
            <w:tcW w:w="1838" w:type="dxa"/>
            <w:vAlign w:val="center"/>
          </w:tcPr>
          <w:p w14:paraId="21B58A0B" w14:textId="472B2D1A" w:rsidR="00365577" w:rsidRDefault="00365577" w:rsidP="00130283">
            <w:pPr>
              <w:rPr>
                <w:ins w:id="66" w:author="Fumihiro Hasegawa" w:date="2021-10-12T13:39:00Z"/>
                <w:rFonts w:ascii="Arial" w:hAnsi="Arial" w:cs="Arial"/>
                <w:iCs/>
                <w:sz w:val="16"/>
                <w:lang w:eastAsia="zh-CN"/>
              </w:rPr>
            </w:pPr>
            <w:proofErr w:type="spellStart"/>
            <w:ins w:id="67" w:author="Fumihiro Hasegawa" w:date="2021-10-12T13:39:00Z">
              <w:r>
                <w:rPr>
                  <w:rFonts w:ascii="Arial" w:hAnsi="Arial" w:cs="Arial"/>
                  <w:iCs/>
                  <w:sz w:val="16"/>
                  <w:lang w:eastAsia="zh-CN"/>
                </w:rPr>
                <w:t>InterDigital</w:t>
              </w:r>
              <w:proofErr w:type="spellEnd"/>
            </w:ins>
          </w:p>
        </w:tc>
        <w:tc>
          <w:tcPr>
            <w:tcW w:w="1134" w:type="dxa"/>
            <w:vAlign w:val="center"/>
          </w:tcPr>
          <w:p w14:paraId="4C7D91A6" w14:textId="639365CB" w:rsidR="00365577" w:rsidRDefault="00365577" w:rsidP="00130283">
            <w:pPr>
              <w:tabs>
                <w:tab w:val="center" w:pos="459"/>
              </w:tabs>
              <w:rPr>
                <w:ins w:id="68" w:author="Fumihiro Hasegawa" w:date="2021-10-12T13:39:00Z"/>
                <w:rFonts w:ascii="Arial" w:hAnsi="Arial" w:cs="Arial"/>
                <w:iCs/>
                <w:sz w:val="16"/>
                <w:lang w:eastAsia="zh-CN"/>
              </w:rPr>
            </w:pPr>
            <w:ins w:id="69" w:author="Fumihiro Hasegawa" w:date="2021-10-12T13:39:00Z">
              <w:r>
                <w:rPr>
                  <w:rFonts w:ascii="Arial" w:hAnsi="Arial" w:cs="Arial"/>
                  <w:iCs/>
                  <w:sz w:val="16"/>
                  <w:lang w:eastAsia="zh-CN"/>
                </w:rPr>
                <w:t>Option 1 or Option 3</w:t>
              </w:r>
            </w:ins>
          </w:p>
        </w:tc>
        <w:tc>
          <w:tcPr>
            <w:tcW w:w="6379" w:type="dxa"/>
            <w:vAlign w:val="center"/>
          </w:tcPr>
          <w:p w14:paraId="08497C5A" w14:textId="63623370" w:rsidR="00365577" w:rsidRDefault="00CA5A53" w:rsidP="00130283">
            <w:pPr>
              <w:pStyle w:val="ListParagraph"/>
              <w:ind w:firstLineChars="0" w:firstLine="0"/>
              <w:rPr>
                <w:ins w:id="70" w:author="Fumihiro Hasegawa" w:date="2021-10-12T13:39:00Z"/>
                <w:rFonts w:ascii="Arial" w:hAnsi="Arial" w:cs="Arial"/>
                <w:iCs/>
                <w:sz w:val="16"/>
                <w:lang w:eastAsia="zh-CN"/>
              </w:rPr>
            </w:pPr>
            <w:ins w:id="71"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w:t>
              </w:r>
              <w:r w:rsidR="00A71EBB">
                <w:rPr>
                  <w:rFonts w:ascii="Arial" w:hAnsi="Arial" w:cs="Arial"/>
                  <w:iCs/>
                  <w:sz w:val="16"/>
                  <w:lang w:eastAsia="zh-CN"/>
                </w:rPr>
                <w:t xml:space="preserve"> Fundamentally, we are supportive of Option 1.</w:t>
              </w:r>
            </w:ins>
          </w:p>
        </w:tc>
      </w:tr>
      <w:tr w:rsidR="00746B54" w14:paraId="6CBB7C1D" w14:textId="77777777">
        <w:tc>
          <w:tcPr>
            <w:tcW w:w="1838" w:type="dxa"/>
            <w:vAlign w:val="center"/>
          </w:tcPr>
          <w:p w14:paraId="32504D7C" w14:textId="1FD27CA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DB95EF8" w14:textId="69044A36" w:rsidR="00746B54" w:rsidRDefault="00746B54" w:rsidP="00746B54">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649FE104" w14:textId="77777777" w:rsidR="00746B54" w:rsidRDefault="00746B54" w:rsidP="00746B54">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5B7D3086" w14:textId="648849C4" w:rsidR="00746B54" w:rsidRDefault="00746B54" w:rsidP="00746B54">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bl>
    <w:p w14:paraId="2C1AD55E" w14:textId="77777777" w:rsidR="00BA0B79" w:rsidRDefault="00BA0B79">
      <w:pPr>
        <w:rPr>
          <w:lang w:eastAsia="zh-CN"/>
        </w:rPr>
      </w:pPr>
    </w:p>
    <w:p w14:paraId="1C78423B" w14:textId="77777777" w:rsidR="00BA0B79" w:rsidRDefault="00C52726">
      <w:pPr>
        <w:pStyle w:val="Heading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5431FDDB" w:rsidR="00BA0B79" w:rsidRDefault="002313EB">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730B89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35A125CB"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233BD08"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ListParagraph"/>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E131A4" w14:paraId="0BBC8CB7" w14:textId="77777777">
        <w:trPr>
          <w:ins w:id="72" w:author="Fumihiro Hasegawa" w:date="2021-10-12T13:41:00Z"/>
        </w:trPr>
        <w:tc>
          <w:tcPr>
            <w:tcW w:w="1838" w:type="dxa"/>
            <w:vAlign w:val="center"/>
          </w:tcPr>
          <w:p w14:paraId="14BA29EC" w14:textId="0F68F11A" w:rsidR="00E131A4" w:rsidRDefault="00E131A4" w:rsidP="00130283">
            <w:pPr>
              <w:rPr>
                <w:ins w:id="73" w:author="Fumihiro Hasegawa" w:date="2021-10-12T13:41:00Z"/>
                <w:rFonts w:ascii="Arial" w:hAnsi="Arial" w:cs="Arial"/>
                <w:iCs/>
                <w:sz w:val="16"/>
                <w:lang w:eastAsia="zh-CN"/>
              </w:rPr>
            </w:pPr>
            <w:proofErr w:type="spellStart"/>
            <w:ins w:id="74" w:author="Fumihiro Hasegawa" w:date="2021-10-12T13:41:00Z">
              <w:r>
                <w:rPr>
                  <w:rFonts w:ascii="Arial" w:hAnsi="Arial" w:cs="Arial"/>
                  <w:iCs/>
                  <w:sz w:val="16"/>
                  <w:lang w:eastAsia="zh-CN"/>
                </w:rPr>
                <w:t>InterDigital</w:t>
              </w:r>
              <w:proofErr w:type="spellEnd"/>
            </w:ins>
          </w:p>
        </w:tc>
        <w:tc>
          <w:tcPr>
            <w:tcW w:w="1134" w:type="dxa"/>
            <w:vAlign w:val="center"/>
          </w:tcPr>
          <w:p w14:paraId="44E6FAB5" w14:textId="2EDD0720" w:rsidR="00E131A4" w:rsidRDefault="00E131A4" w:rsidP="00130283">
            <w:pPr>
              <w:rPr>
                <w:ins w:id="75" w:author="Fumihiro Hasegawa" w:date="2021-10-12T13:41:00Z"/>
                <w:rFonts w:ascii="Arial" w:hAnsi="Arial" w:cs="Arial"/>
                <w:iCs/>
                <w:sz w:val="16"/>
                <w:lang w:eastAsia="zh-CN"/>
              </w:rPr>
            </w:pPr>
            <w:ins w:id="76" w:author="Fumihiro Hasegawa" w:date="2021-10-12T13:41:00Z">
              <w:r>
                <w:rPr>
                  <w:rFonts w:ascii="Arial" w:hAnsi="Arial" w:cs="Arial"/>
                  <w:iCs/>
                  <w:sz w:val="16"/>
                  <w:lang w:eastAsia="zh-CN"/>
                </w:rPr>
                <w:t>Option 2</w:t>
              </w:r>
            </w:ins>
          </w:p>
        </w:tc>
        <w:tc>
          <w:tcPr>
            <w:tcW w:w="6379" w:type="dxa"/>
            <w:vAlign w:val="center"/>
          </w:tcPr>
          <w:p w14:paraId="6C2CBF87" w14:textId="763D7E7D" w:rsidR="00E131A4" w:rsidRDefault="00B50D3A" w:rsidP="00130283">
            <w:pPr>
              <w:pStyle w:val="ListParagraph"/>
              <w:ind w:firstLineChars="0" w:firstLine="0"/>
              <w:rPr>
                <w:ins w:id="77" w:author="Fumihiro Hasegawa" w:date="2021-10-12T13:41:00Z"/>
                <w:rFonts w:ascii="Arial" w:hAnsi="Arial" w:cs="Arial"/>
                <w:iCs/>
                <w:sz w:val="16"/>
                <w:lang w:eastAsia="zh-CN"/>
              </w:rPr>
            </w:pPr>
            <w:ins w:id="78" w:author="Fumihiro Hasegawa" w:date="2021-10-12T13:41:00Z">
              <w:r>
                <w:rPr>
                  <w:rFonts w:ascii="Arial" w:hAnsi="Arial" w:cs="Arial"/>
                  <w:iCs/>
                  <w:sz w:val="16"/>
                  <w:lang w:eastAsia="zh-CN"/>
                </w:rPr>
                <w:t xml:space="preserve">It is up to LMF to configure the processing window </w:t>
              </w:r>
              <w:r w:rsidR="00EE6F9C">
                <w:rPr>
                  <w:rFonts w:ascii="Arial" w:hAnsi="Arial" w:cs="Arial"/>
                  <w:iCs/>
                  <w:sz w:val="16"/>
                  <w:lang w:eastAsia="zh-CN"/>
                </w:rPr>
                <w:t>which can be associated with PRS configurations.</w:t>
              </w:r>
            </w:ins>
          </w:p>
        </w:tc>
      </w:tr>
      <w:tr w:rsidR="00746B54" w14:paraId="15FC377A" w14:textId="77777777">
        <w:tc>
          <w:tcPr>
            <w:tcW w:w="1838" w:type="dxa"/>
            <w:vAlign w:val="center"/>
          </w:tcPr>
          <w:p w14:paraId="64594086" w14:textId="7DEFE8B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0D35F0" w14:textId="77BF1C0D" w:rsidR="00746B54" w:rsidRDefault="00746B54" w:rsidP="00746B54">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79A416D4" w14:textId="77777777" w:rsidR="00746B54" w:rsidRDefault="00746B54" w:rsidP="00746B54">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270CC9D0" w14:textId="77777777" w:rsidR="00746B54" w:rsidRDefault="00746B54" w:rsidP="00746B54">
            <w:pPr>
              <w:pStyle w:val="ListParagraph"/>
              <w:ind w:firstLineChars="0" w:firstLine="0"/>
              <w:rPr>
                <w:rFonts w:ascii="Arial" w:hAnsi="Arial" w:cs="Arial"/>
                <w:iCs/>
                <w:sz w:val="16"/>
                <w:lang w:eastAsia="zh-CN"/>
              </w:rPr>
            </w:pPr>
          </w:p>
          <w:p w14:paraId="48DB092F" w14:textId="30A701B6" w:rsidR="00746B54" w:rsidRDefault="00746B54" w:rsidP="00746B54">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2DC2838F" w14:textId="77777777" w:rsidR="00BA0B79" w:rsidRDefault="00C52726">
      <w:pPr>
        <w:pStyle w:val="Heading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79" w:author="Huawei - Huangsu" w:date="2021-10-12T13:06:00Z"/>
          <w:lang w:eastAsia="zh-CN"/>
        </w:rPr>
        <w:pPrChange w:id="80" w:author="Huawei - Huangsu" w:date="2021-10-12T13:06:00Z">
          <w:pPr>
            <w:pStyle w:val="3GPPAgreements"/>
            <w:numPr>
              <w:ilvl w:val="2"/>
            </w:numPr>
            <w:ind w:left="851"/>
          </w:pPr>
        </w:pPrChange>
      </w:pPr>
      <w:ins w:id="81" w:author="Huawei - Huangsu" w:date="2021-10-12T13:06:00Z">
        <w:r>
          <w:rPr>
            <w:rFonts w:hint="eastAsia"/>
            <w:lang w:eastAsia="zh-CN"/>
          </w:rPr>
          <w:t xml:space="preserve">Option 5: </w:t>
        </w:r>
      </w:ins>
      <w:ins w:id="82"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83"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5A5818D8" w14:textId="054140F0" w:rsidR="00BA0B79" w:rsidRDefault="00C52726">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84" w:author="Fumihiro Hasegawa" w:date="2021-10-12T13:42:00Z">
              <w:r w:rsidDel="007B5F52">
                <w:rPr>
                  <w:rFonts w:ascii="Arial" w:hAnsi="Arial" w:cs="Arial"/>
                  <w:iCs/>
                  <w:sz w:val="16"/>
                  <w:lang w:eastAsia="zh-CN"/>
                </w:rPr>
                <w:delText>1/2</w:delText>
              </w:r>
            </w:del>
            <w:ins w:id="85" w:author="Fumihiro Hasegawa" w:date="2021-10-12T13:42:00Z">
              <w:r w:rsidR="007B5F52">
                <w:rPr>
                  <w:rFonts w:ascii="Arial" w:hAnsi="Arial" w:cs="Arial"/>
                  <w:iCs/>
                  <w:sz w:val="16"/>
                  <w:lang w:eastAsia="zh-CN"/>
                </w:rPr>
                <w:t>½</w:t>
              </w:r>
            </w:ins>
            <w:r>
              <w:rPr>
                <w:rFonts w:ascii="Arial" w:hAnsi="Arial" w:cs="Arial"/>
                <w:iCs/>
                <w:sz w:val="16"/>
                <w:lang w:eastAsia="zh-CN"/>
              </w:rPr>
              <w:t xml:space="preserve">/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ListParagraph"/>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86"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87"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96B4FBA" w:rsidR="003672FB" w:rsidRPr="003672FB" w:rsidRDefault="002313EB" w:rsidP="003672FB">
            <w:pPr>
              <w:rPr>
                <w:rFonts w:ascii="Arial" w:hAnsi="Arial" w:cs="Arial"/>
                <w:iCs/>
                <w:sz w:val="16"/>
                <w:lang w:eastAsia="zh-CN"/>
              </w:rPr>
            </w:pPr>
            <w:r w:rsidRPr="003672FB">
              <w:rPr>
                <w:rFonts w:ascii="Arial" w:hAnsi="Arial" w:cs="Arial"/>
                <w:iCs/>
                <w:sz w:val="16"/>
                <w:lang w:eastAsia="zh-CN"/>
              </w:rPr>
              <w:t>V</w:t>
            </w:r>
            <w:r w:rsidR="003672FB" w:rsidRPr="003672FB">
              <w:rPr>
                <w:rFonts w:ascii="Arial" w:hAnsi="Arial" w:cs="Arial"/>
                <w:iCs/>
                <w:sz w:val="16"/>
                <w:lang w:eastAsia="zh-CN"/>
              </w:rPr>
              <w:t>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w:t>
            </w:r>
            <w:proofErr w:type="gramStart"/>
            <w:r w:rsidRPr="003672FB">
              <w:rPr>
                <w:rFonts w:ascii="Arial" w:hAnsi="Arial" w:cs="Arial"/>
                <w:iCs/>
                <w:sz w:val="16"/>
                <w:lang w:eastAsia="zh-CN"/>
              </w:rPr>
              <w:t>and also</w:t>
            </w:r>
            <w:proofErr w:type="gramEnd"/>
            <w:r w:rsidRPr="003672FB">
              <w:rPr>
                <w:rFonts w:ascii="Arial" w:hAnsi="Arial" w:cs="Arial"/>
                <w:iCs/>
                <w:sz w:val="16"/>
                <w:lang w:eastAsia="zh-CN"/>
              </w:rPr>
              <w:t xml:space="preserve">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7B5F52" w14:paraId="1555E248" w14:textId="77777777">
        <w:trPr>
          <w:ins w:id="88" w:author="Fumihiro Hasegawa" w:date="2021-10-12T13:42:00Z"/>
        </w:trPr>
        <w:tc>
          <w:tcPr>
            <w:tcW w:w="1838" w:type="dxa"/>
            <w:vAlign w:val="center"/>
          </w:tcPr>
          <w:p w14:paraId="36A4778B" w14:textId="27FEF04B" w:rsidR="007B5F52" w:rsidRDefault="007B5F52" w:rsidP="00130283">
            <w:pPr>
              <w:rPr>
                <w:ins w:id="89" w:author="Fumihiro Hasegawa" w:date="2021-10-12T13:42:00Z"/>
                <w:rFonts w:ascii="Arial" w:hAnsi="Arial" w:cs="Arial"/>
                <w:iCs/>
                <w:sz w:val="16"/>
                <w:lang w:eastAsia="zh-CN"/>
              </w:rPr>
            </w:pPr>
            <w:proofErr w:type="spellStart"/>
            <w:ins w:id="90" w:author="Fumihiro Hasegawa" w:date="2021-10-12T13:42:00Z">
              <w:r>
                <w:rPr>
                  <w:rFonts w:ascii="Arial" w:hAnsi="Arial" w:cs="Arial"/>
                  <w:iCs/>
                  <w:sz w:val="16"/>
                  <w:lang w:eastAsia="zh-CN"/>
                </w:rPr>
                <w:t>InterDigital</w:t>
              </w:r>
              <w:proofErr w:type="spellEnd"/>
            </w:ins>
          </w:p>
        </w:tc>
        <w:tc>
          <w:tcPr>
            <w:tcW w:w="1134" w:type="dxa"/>
            <w:vAlign w:val="center"/>
          </w:tcPr>
          <w:p w14:paraId="5E8AF253" w14:textId="67F23C21" w:rsidR="007B5F52" w:rsidRDefault="007B5F52" w:rsidP="00130283">
            <w:pPr>
              <w:rPr>
                <w:ins w:id="91" w:author="Fumihiro Hasegawa" w:date="2021-10-12T13:42:00Z"/>
                <w:rFonts w:ascii="Arial" w:hAnsi="Arial" w:cs="Arial"/>
                <w:iCs/>
                <w:sz w:val="16"/>
                <w:lang w:eastAsia="zh-CN"/>
              </w:rPr>
            </w:pPr>
            <w:ins w:id="92" w:author="Fumihiro Hasegawa" w:date="2021-10-12T13:42:00Z">
              <w:r>
                <w:rPr>
                  <w:rFonts w:ascii="Arial" w:hAnsi="Arial" w:cs="Arial"/>
                  <w:iCs/>
                  <w:sz w:val="16"/>
                  <w:lang w:eastAsia="zh-CN"/>
                </w:rPr>
                <w:t>Option 2</w:t>
              </w:r>
            </w:ins>
          </w:p>
        </w:tc>
        <w:tc>
          <w:tcPr>
            <w:tcW w:w="6379" w:type="dxa"/>
            <w:vAlign w:val="center"/>
          </w:tcPr>
          <w:p w14:paraId="137F4A66" w14:textId="2CC4FD0A" w:rsidR="007B5F52" w:rsidRDefault="008E27D6" w:rsidP="00130283">
            <w:pPr>
              <w:rPr>
                <w:ins w:id="93" w:author="Fumihiro Hasegawa" w:date="2021-10-12T13:42:00Z"/>
                <w:rFonts w:ascii="Arial" w:hAnsi="Arial" w:cs="Arial"/>
                <w:iCs/>
                <w:sz w:val="16"/>
                <w:lang w:eastAsia="zh-CN"/>
              </w:rPr>
            </w:pPr>
            <w:ins w:id="94" w:author="Fumihiro Hasegawa" w:date="2021-10-12T13:42:00Z">
              <w:r>
                <w:rPr>
                  <w:rFonts w:ascii="Arial" w:hAnsi="Arial" w:cs="Arial"/>
                  <w:iCs/>
                  <w:sz w:val="16"/>
                  <w:lang w:eastAsia="zh-CN"/>
                </w:rPr>
                <w:t xml:space="preserve">Option 4 may </w:t>
              </w:r>
            </w:ins>
            <w:ins w:id="95" w:author="Fumihiro Hasegawa" w:date="2021-10-12T13:43:00Z">
              <w:r>
                <w:rPr>
                  <w:rFonts w:ascii="Arial" w:hAnsi="Arial" w:cs="Arial"/>
                  <w:iCs/>
                  <w:sz w:val="16"/>
                  <w:lang w:eastAsia="zh-CN"/>
                </w:rPr>
                <w:t>not offer enough granularities in priority level.</w:t>
              </w:r>
            </w:ins>
          </w:p>
        </w:tc>
      </w:tr>
      <w:tr w:rsidR="00B006DF" w14:paraId="2AC5D093" w14:textId="77777777" w:rsidTr="00B006DF">
        <w:tc>
          <w:tcPr>
            <w:tcW w:w="1838" w:type="dxa"/>
          </w:tcPr>
          <w:p w14:paraId="210AC0C2" w14:textId="2C316931"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CATT</w:t>
            </w:r>
          </w:p>
        </w:tc>
        <w:tc>
          <w:tcPr>
            <w:tcW w:w="1134" w:type="dxa"/>
          </w:tcPr>
          <w:p w14:paraId="34919DDB" w14:textId="5BDF135A"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5161AA0F" w14:textId="7A658E09"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746B54" w14:paraId="63287141" w14:textId="77777777" w:rsidTr="00B006DF">
        <w:tc>
          <w:tcPr>
            <w:tcW w:w="1838" w:type="dxa"/>
          </w:tcPr>
          <w:p w14:paraId="47BB9F01" w14:textId="15B53F22"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tcPr>
          <w:p w14:paraId="03CFB51F" w14:textId="6543A622" w:rsidR="00746B54" w:rsidRDefault="00746B54" w:rsidP="00746B54">
            <w:pPr>
              <w:rPr>
                <w:rFonts w:ascii="Arial" w:hAnsi="Arial" w:cs="Arial"/>
                <w:iCs/>
                <w:sz w:val="16"/>
                <w:lang w:eastAsia="zh-CN"/>
              </w:rPr>
            </w:pPr>
            <w:r>
              <w:rPr>
                <w:rFonts w:ascii="Arial" w:hAnsi="Arial" w:cs="Arial"/>
                <w:iCs/>
                <w:sz w:val="16"/>
                <w:lang w:eastAsia="zh-CN"/>
              </w:rPr>
              <w:t>Comments</w:t>
            </w:r>
          </w:p>
        </w:tc>
        <w:tc>
          <w:tcPr>
            <w:tcW w:w="6379" w:type="dxa"/>
          </w:tcPr>
          <w:p w14:paraId="6F495BB0" w14:textId="77777777" w:rsidR="00746B54" w:rsidRDefault="00746B54" w:rsidP="00746B54">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eMBB.</w:t>
            </w:r>
          </w:p>
          <w:p w14:paraId="6C4F5A02" w14:textId="77777777" w:rsidR="00746B54" w:rsidRDefault="00746B54" w:rsidP="00746B54">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3B3CEE4C" w14:textId="77777777" w:rsidR="00746B54" w:rsidRDefault="00746B54" w:rsidP="00746B54">
            <w:pPr>
              <w:rPr>
                <w:rFonts w:ascii="Arial" w:hAnsi="Arial" w:cs="Arial"/>
                <w:iCs/>
                <w:sz w:val="16"/>
                <w:lang w:eastAsia="zh-CN"/>
              </w:rPr>
            </w:pPr>
          </w:p>
          <w:p w14:paraId="2B8E9EEB" w14:textId="77777777" w:rsidR="00746B54" w:rsidRDefault="00746B54" w:rsidP="00746B54">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197377E3" w14:textId="77777777" w:rsidR="00746B54" w:rsidRDefault="00746B54" w:rsidP="00746B54">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DCB031F" w14:textId="77777777" w:rsidR="00746B54" w:rsidRDefault="00746B54" w:rsidP="00746B54">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52640BE0" w14:textId="7043BD49" w:rsidR="00746B54" w:rsidRDefault="00746B54" w:rsidP="00746B54">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C3495E" w14:paraId="3A7151FB" w14:textId="77777777" w:rsidTr="00B006DF">
        <w:tc>
          <w:tcPr>
            <w:tcW w:w="1838" w:type="dxa"/>
          </w:tcPr>
          <w:p w14:paraId="66624916" w14:textId="0B6E3AA6" w:rsidR="00C3495E" w:rsidRDefault="00C3495E" w:rsidP="00746B54">
            <w:pPr>
              <w:rPr>
                <w:rFonts w:ascii="Arial" w:hAnsi="Arial" w:cs="Arial"/>
                <w:iCs/>
                <w:sz w:val="16"/>
                <w:lang w:eastAsia="zh-CN"/>
              </w:rPr>
            </w:pPr>
            <w:r>
              <w:rPr>
                <w:rFonts w:ascii="Arial" w:hAnsi="Arial" w:cs="Arial"/>
                <w:iCs/>
                <w:sz w:val="16"/>
                <w:lang w:eastAsia="zh-CN"/>
              </w:rPr>
              <w:t>Qualcomm</w:t>
            </w:r>
          </w:p>
        </w:tc>
        <w:tc>
          <w:tcPr>
            <w:tcW w:w="1134" w:type="dxa"/>
          </w:tcPr>
          <w:p w14:paraId="639AB7F1" w14:textId="77777777" w:rsidR="00C3495E" w:rsidRDefault="00C3495E" w:rsidP="00746B54">
            <w:pPr>
              <w:rPr>
                <w:rFonts w:ascii="Arial" w:hAnsi="Arial" w:cs="Arial"/>
                <w:iCs/>
                <w:sz w:val="16"/>
                <w:lang w:eastAsia="zh-CN"/>
              </w:rPr>
            </w:pPr>
          </w:p>
        </w:tc>
        <w:tc>
          <w:tcPr>
            <w:tcW w:w="6379" w:type="dxa"/>
          </w:tcPr>
          <w:p w14:paraId="071719B0" w14:textId="77777777" w:rsidR="00C3495E" w:rsidRDefault="00C3495E" w:rsidP="00746B54">
            <w:pPr>
              <w:rPr>
                <w:rFonts w:ascii="Arial" w:hAnsi="Arial" w:cs="Arial"/>
                <w:iCs/>
                <w:sz w:val="16"/>
                <w:lang w:eastAsia="zh-CN"/>
              </w:rPr>
            </w:pPr>
            <w:r w:rsidRPr="00C3495E">
              <w:rPr>
                <w:rFonts w:ascii="Arial" w:hAnsi="Arial" w:cs="Arial"/>
                <w:b/>
                <w:bCs/>
                <w:iCs/>
                <w:sz w:val="16"/>
                <w:lang w:eastAsia="zh-CN"/>
              </w:rPr>
              <w:t>To OPPO</w:t>
            </w:r>
            <w:r>
              <w:rPr>
                <w:rFonts w:ascii="Arial" w:hAnsi="Arial" w:cs="Arial"/>
                <w:iCs/>
                <w:sz w:val="16"/>
                <w:lang w:eastAsia="zh-CN"/>
              </w:rPr>
              <w:t xml:space="preserve">: There is a question why </w:t>
            </w:r>
            <w:proofErr w:type="spellStart"/>
            <w:r>
              <w:rPr>
                <w:rFonts w:ascii="Arial" w:hAnsi="Arial" w:cs="Arial"/>
                <w:iCs/>
                <w:sz w:val="16"/>
                <w:lang w:eastAsia="zh-CN"/>
              </w:rPr>
              <w:t>gNB</w:t>
            </w:r>
            <w:proofErr w:type="spellEnd"/>
            <w:r>
              <w:rPr>
                <w:rFonts w:ascii="Arial" w:hAnsi="Arial" w:cs="Arial"/>
                <w:iCs/>
                <w:sz w:val="16"/>
                <w:lang w:eastAsia="zh-CN"/>
              </w:rPr>
              <w:t xml:space="preserve"> would configure a PRS processing window of PRS is lower priority:</w:t>
            </w:r>
          </w:p>
          <w:p w14:paraId="16D18CC5" w14:textId="77777777" w:rsidR="00C3495E" w:rsidRDefault="00C3495E" w:rsidP="00C3495E">
            <w:pPr>
              <w:pStyle w:val="ListParagraph"/>
              <w:numPr>
                <w:ilvl w:val="0"/>
                <w:numId w:val="39"/>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w:t>
            </w:r>
            <w:proofErr w:type="spellStart"/>
            <w:r>
              <w:rPr>
                <w:rFonts w:ascii="Arial" w:hAnsi="Arial" w:cs="Arial"/>
                <w:iCs/>
                <w:sz w:val="16"/>
                <w:lang w:eastAsia="zh-CN"/>
              </w:rPr>
              <w:t>gNB</w:t>
            </w:r>
            <w:proofErr w:type="spellEnd"/>
            <w:r>
              <w:rPr>
                <w:rFonts w:ascii="Arial" w:hAnsi="Arial" w:cs="Arial"/>
                <w:iCs/>
                <w:sz w:val="16"/>
                <w:lang w:eastAsia="zh-CN"/>
              </w:rPr>
              <w:t xml:space="preserve"> schedules a processing window, and then, it observes that it has a short-fused DCI to send to the UE. Then, if the </w:t>
            </w:r>
            <w:proofErr w:type="spellStart"/>
            <w:r>
              <w:rPr>
                <w:rFonts w:ascii="Arial" w:hAnsi="Arial" w:cs="Arial"/>
                <w:iCs/>
                <w:sz w:val="16"/>
                <w:lang w:eastAsia="zh-CN"/>
              </w:rPr>
              <w:t>gNB</w:t>
            </w:r>
            <w:proofErr w:type="spellEnd"/>
            <w:r>
              <w:rPr>
                <w:rFonts w:ascii="Arial" w:hAnsi="Arial" w:cs="Arial"/>
                <w:iCs/>
                <w:sz w:val="16"/>
                <w:lang w:eastAsia="zh-CN"/>
              </w:rPr>
              <w:t xml:space="preserve"> cannot say that PRS is lower priority than the other traffic, the </w:t>
            </w:r>
            <w:proofErr w:type="spellStart"/>
            <w:r>
              <w:rPr>
                <w:rFonts w:ascii="Arial" w:hAnsi="Arial" w:cs="Arial"/>
                <w:iCs/>
                <w:sz w:val="16"/>
                <w:lang w:eastAsia="zh-CN"/>
              </w:rPr>
              <w:t>gNB</w:t>
            </w:r>
            <w:proofErr w:type="spellEnd"/>
            <w:r>
              <w:rPr>
                <w:rFonts w:ascii="Arial" w:hAnsi="Arial" w:cs="Arial"/>
                <w:iCs/>
                <w:sz w:val="16"/>
                <w:lang w:eastAsia="zh-CN"/>
              </w:rPr>
              <w:t xml:space="preserve"> would be stuck since the MAC-CE has already been sent.</w:t>
            </w:r>
          </w:p>
          <w:p w14:paraId="3DE5C30D" w14:textId="77777777" w:rsidR="00C3495E" w:rsidRDefault="00C3495E" w:rsidP="00C3495E">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So, it is useful to have the </w:t>
            </w:r>
            <w:proofErr w:type="spellStart"/>
            <w:r>
              <w:rPr>
                <w:rFonts w:ascii="Arial" w:hAnsi="Arial" w:cs="Arial"/>
                <w:iCs/>
                <w:sz w:val="16"/>
                <w:lang w:eastAsia="zh-CN"/>
              </w:rPr>
              <w:t>gNB</w:t>
            </w:r>
            <w:proofErr w:type="spellEnd"/>
            <w:r>
              <w:rPr>
                <w:rFonts w:ascii="Arial" w:hAnsi="Arial" w:cs="Arial"/>
                <w:iCs/>
                <w:sz w:val="16"/>
                <w:lang w:eastAsia="zh-CN"/>
              </w:rPr>
              <w:t xml:space="preserve"> to send PRS processing window and at the same time to say: If eventually some other traffic is scheduled, please prioritize that, OR please prioritize PRS. </w:t>
            </w:r>
          </w:p>
          <w:p w14:paraId="0D98CC03" w14:textId="77777777" w:rsidR="00C3495E" w:rsidRDefault="00C3495E" w:rsidP="00C3495E">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looses the above flexibility. </w:t>
            </w:r>
          </w:p>
          <w:p w14:paraId="418F886B" w14:textId="31CFF205" w:rsidR="00C3495E" w:rsidRPr="00C3495E" w:rsidRDefault="00C3495E" w:rsidP="00C3495E">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Heading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Heading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Heading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Heading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r w:rsidR="005223F5" w14:paraId="1E2D30C4" w14:textId="77777777" w:rsidTr="00EE56EB">
        <w:tc>
          <w:tcPr>
            <w:tcW w:w="1838" w:type="dxa"/>
            <w:vAlign w:val="center"/>
          </w:tcPr>
          <w:p w14:paraId="0C0D6872" w14:textId="48A11D3F" w:rsidR="005223F5" w:rsidRDefault="005223F5" w:rsidP="00EE56EB">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96C91B6" w14:textId="6FA4DDDD" w:rsidR="005223F5" w:rsidRDefault="005223F5" w:rsidP="00EE56EB">
            <w:pPr>
              <w:rPr>
                <w:rFonts w:ascii="Arial" w:hAnsi="Arial" w:cs="Arial"/>
                <w:iCs/>
                <w:sz w:val="16"/>
                <w:lang w:eastAsia="zh-CN"/>
              </w:rPr>
            </w:pPr>
          </w:p>
        </w:tc>
        <w:tc>
          <w:tcPr>
            <w:tcW w:w="6379" w:type="dxa"/>
            <w:vAlign w:val="center"/>
          </w:tcPr>
          <w:p w14:paraId="551EEB14" w14:textId="555A0051" w:rsidR="005223F5" w:rsidRDefault="005223F5" w:rsidP="00EE56EB">
            <w:pPr>
              <w:rPr>
                <w:rFonts w:ascii="Arial" w:hAnsi="Arial" w:cs="Arial"/>
                <w:iCs/>
                <w:sz w:val="16"/>
                <w:lang w:eastAsia="zh-CN"/>
              </w:rPr>
            </w:pPr>
            <w:r>
              <w:rPr>
                <w:rFonts w:ascii="Arial" w:eastAsia="Malgun Gothic" w:hAnsi="Arial" w:cs="Arial"/>
                <w:iCs/>
                <w:sz w:val="16"/>
                <w:lang w:eastAsia="ko-KR"/>
              </w:rPr>
              <w:t>We can leave it to RAN4.</w:t>
            </w:r>
          </w:p>
        </w:tc>
      </w:tr>
      <w:tr w:rsidR="00746B54" w14:paraId="38920079" w14:textId="77777777" w:rsidTr="00EE56EB">
        <w:tc>
          <w:tcPr>
            <w:tcW w:w="1838" w:type="dxa"/>
            <w:vAlign w:val="center"/>
          </w:tcPr>
          <w:p w14:paraId="61C84493" w14:textId="737E174A" w:rsidR="00746B54" w:rsidRDefault="00746B54" w:rsidP="00EE56E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5AFBADF7" w14:textId="77777777" w:rsidR="00746B54" w:rsidRDefault="00746B54" w:rsidP="00EE56EB">
            <w:pPr>
              <w:rPr>
                <w:rFonts w:ascii="Arial" w:hAnsi="Arial" w:cs="Arial"/>
                <w:iCs/>
                <w:sz w:val="16"/>
                <w:lang w:eastAsia="zh-CN"/>
              </w:rPr>
            </w:pPr>
          </w:p>
        </w:tc>
        <w:tc>
          <w:tcPr>
            <w:tcW w:w="6379" w:type="dxa"/>
            <w:vAlign w:val="center"/>
          </w:tcPr>
          <w:p w14:paraId="044DD286" w14:textId="10A10D75" w:rsidR="00746B54" w:rsidRDefault="00746B54" w:rsidP="00EE56EB">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D381A0B" w14:textId="77777777" w:rsidR="00BA0B79" w:rsidRDefault="00BA0B79">
      <w:pPr>
        <w:rPr>
          <w:lang w:eastAsia="zh-CN"/>
        </w:rPr>
      </w:pPr>
    </w:p>
    <w:p w14:paraId="4C4BFF40" w14:textId="77777777" w:rsidR="00BA0B79" w:rsidRDefault="00C52726">
      <w:pPr>
        <w:pStyle w:val="Heading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1D5223DC"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3218DCD1" w14:textId="77777777" w:rsidR="00BA0B79" w:rsidRDefault="00C52726">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Heading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Heading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r w:rsidR="00A3410E" w14:paraId="2E2C5737" w14:textId="77777777">
        <w:tc>
          <w:tcPr>
            <w:tcW w:w="1838" w:type="dxa"/>
            <w:vAlign w:val="center"/>
          </w:tcPr>
          <w:p w14:paraId="46DD2E24" w14:textId="7B0D4065"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E3FF717" w14:textId="466C661E"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66F7094A" w14:textId="77777777" w:rsidR="00A3410E" w:rsidRDefault="00A3410E" w:rsidP="00A3410E">
            <w:pPr>
              <w:rPr>
                <w:rFonts w:ascii="Arial" w:hAnsi="Arial" w:cs="Arial"/>
                <w:iCs/>
                <w:sz w:val="16"/>
                <w:lang w:eastAsia="zh-CN"/>
              </w:rPr>
            </w:pPr>
          </w:p>
        </w:tc>
      </w:tr>
      <w:tr w:rsidR="002313EB" w14:paraId="1A527062" w14:textId="77777777">
        <w:tc>
          <w:tcPr>
            <w:tcW w:w="1838" w:type="dxa"/>
            <w:vAlign w:val="center"/>
          </w:tcPr>
          <w:p w14:paraId="4453C320" w14:textId="7F4816C5"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5C718D8C" w14:textId="5D1D7846"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0B50156B" w14:textId="23C6D1AB" w:rsidR="002313EB" w:rsidRDefault="002313EB" w:rsidP="00A3410E">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746B54" w14:paraId="4E24849C" w14:textId="77777777">
        <w:tc>
          <w:tcPr>
            <w:tcW w:w="1838" w:type="dxa"/>
            <w:vAlign w:val="center"/>
          </w:tcPr>
          <w:p w14:paraId="59D7BF52" w14:textId="108F6BC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44D39DB5" w14:textId="265B37A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0555F855" w14:textId="77777777" w:rsidR="00746B54" w:rsidRDefault="00746B54" w:rsidP="00A3410E">
            <w:pPr>
              <w:rPr>
                <w:rFonts w:ascii="Arial" w:hAnsi="Arial" w:cs="Arial"/>
                <w:iCs/>
                <w:sz w:val="16"/>
                <w:lang w:eastAsia="zh-CN"/>
              </w:rPr>
            </w:pPr>
          </w:p>
        </w:tc>
      </w:tr>
    </w:tbl>
    <w:p w14:paraId="78A0814D" w14:textId="77777777" w:rsidR="00BA0B79" w:rsidRDefault="00BA0B79">
      <w:pPr>
        <w:rPr>
          <w:lang w:eastAsia="zh-CN"/>
        </w:rPr>
      </w:pPr>
    </w:p>
    <w:p w14:paraId="408D6886" w14:textId="77777777" w:rsidR="00BA0B79" w:rsidRDefault="00C52726">
      <w:pPr>
        <w:pStyle w:val="Heading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Heading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Heading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r w:rsidR="00A3410E" w14:paraId="70A2FCBD" w14:textId="77777777">
        <w:tc>
          <w:tcPr>
            <w:tcW w:w="1838" w:type="dxa"/>
            <w:vAlign w:val="center"/>
          </w:tcPr>
          <w:p w14:paraId="5364FD70" w14:textId="1B98A605" w:rsidR="00A3410E" w:rsidRDefault="00A3410E" w:rsidP="00A3410E">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45B8621" w14:textId="77777777" w:rsidR="00A3410E" w:rsidRDefault="00A3410E" w:rsidP="00A3410E">
            <w:pPr>
              <w:rPr>
                <w:rFonts w:ascii="Arial" w:hAnsi="Arial" w:cs="Arial"/>
                <w:iCs/>
                <w:sz w:val="16"/>
                <w:lang w:eastAsia="zh-CN"/>
              </w:rPr>
            </w:pPr>
          </w:p>
        </w:tc>
        <w:tc>
          <w:tcPr>
            <w:tcW w:w="6379" w:type="dxa"/>
            <w:vAlign w:val="center"/>
          </w:tcPr>
          <w:p w14:paraId="26359507" w14:textId="4A25CAE2" w:rsidR="00A3410E" w:rsidRDefault="00A3410E" w:rsidP="00A3410E">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9F58F9" w14:paraId="18EF8CDA" w14:textId="77777777">
        <w:tc>
          <w:tcPr>
            <w:tcW w:w="1838" w:type="dxa"/>
            <w:vAlign w:val="center"/>
          </w:tcPr>
          <w:p w14:paraId="441FF2C2" w14:textId="43F47083" w:rsidR="009F58F9" w:rsidRDefault="009F58F9"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18B0D81E" w14:textId="22A45FAD" w:rsidR="009F58F9" w:rsidRDefault="009F58F9"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535FAFFE" w14:textId="77777777" w:rsidR="009F58F9" w:rsidRDefault="009F58F9" w:rsidP="00A3410E">
            <w:pPr>
              <w:rPr>
                <w:rFonts w:ascii="Arial" w:hAnsi="Arial" w:cs="Arial"/>
                <w:iCs/>
                <w:sz w:val="16"/>
                <w:lang w:eastAsia="zh-CN"/>
              </w:rPr>
            </w:pPr>
          </w:p>
        </w:tc>
      </w:tr>
      <w:tr w:rsidR="0049051F" w14:paraId="4ACD742F" w14:textId="77777777" w:rsidTr="0049051F">
        <w:tc>
          <w:tcPr>
            <w:tcW w:w="1838" w:type="dxa"/>
          </w:tcPr>
          <w:p w14:paraId="08105BE3" w14:textId="7736BF3B" w:rsidR="0049051F" w:rsidRDefault="0049051F" w:rsidP="00EE56EB">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76A1BE05" w14:textId="77777777" w:rsidR="0049051F" w:rsidRDefault="0049051F" w:rsidP="00EE56EB">
            <w:pPr>
              <w:rPr>
                <w:rFonts w:ascii="Arial" w:hAnsi="Arial" w:cs="Arial"/>
                <w:iCs/>
                <w:sz w:val="16"/>
                <w:lang w:eastAsia="zh-CN"/>
              </w:rPr>
            </w:pPr>
            <w:r>
              <w:rPr>
                <w:rFonts w:ascii="Arial" w:hAnsi="Arial" w:cs="Arial"/>
                <w:iCs/>
                <w:sz w:val="16"/>
                <w:lang w:eastAsia="zh-CN"/>
              </w:rPr>
              <w:t>Yes</w:t>
            </w:r>
          </w:p>
        </w:tc>
        <w:tc>
          <w:tcPr>
            <w:tcW w:w="6379" w:type="dxa"/>
          </w:tcPr>
          <w:p w14:paraId="3603CC9D" w14:textId="77777777" w:rsidR="0049051F" w:rsidRDefault="0049051F" w:rsidP="00EE56EB">
            <w:pPr>
              <w:rPr>
                <w:rFonts w:ascii="Arial" w:hAnsi="Arial" w:cs="Arial"/>
                <w:iCs/>
                <w:sz w:val="16"/>
                <w:lang w:eastAsia="zh-CN"/>
              </w:rPr>
            </w:pPr>
          </w:p>
        </w:tc>
      </w:tr>
      <w:tr w:rsidR="00746B54" w14:paraId="59745C80" w14:textId="77777777" w:rsidTr="0049051F">
        <w:tc>
          <w:tcPr>
            <w:tcW w:w="1838" w:type="dxa"/>
          </w:tcPr>
          <w:p w14:paraId="7ED482EC" w14:textId="02837089" w:rsidR="00746B54" w:rsidRDefault="00746B54" w:rsidP="00EE56EB">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39AFA56D" w14:textId="34C6C66C" w:rsidR="00746B54" w:rsidRDefault="00746B54" w:rsidP="00EE56EB">
            <w:pPr>
              <w:rPr>
                <w:rFonts w:ascii="Arial" w:hAnsi="Arial" w:cs="Arial"/>
                <w:iCs/>
                <w:sz w:val="16"/>
                <w:lang w:eastAsia="zh-CN"/>
              </w:rPr>
            </w:pPr>
            <w:r>
              <w:rPr>
                <w:rFonts w:ascii="Arial" w:hAnsi="Arial" w:cs="Arial"/>
                <w:iCs/>
                <w:sz w:val="16"/>
                <w:lang w:eastAsia="zh-CN"/>
              </w:rPr>
              <w:t>Yes</w:t>
            </w:r>
          </w:p>
        </w:tc>
        <w:tc>
          <w:tcPr>
            <w:tcW w:w="6379" w:type="dxa"/>
          </w:tcPr>
          <w:p w14:paraId="226A0CA8" w14:textId="77777777" w:rsidR="00746B54" w:rsidRDefault="00746B54" w:rsidP="00EE56EB">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Heading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Heading1"/>
        <w:rPr>
          <w:lang w:val="en-GB" w:eastAsia="zh-CN"/>
        </w:rPr>
      </w:pPr>
      <w:r>
        <w:rPr>
          <w:lang w:val="en-GB" w:eastAsia="zh-CN"/>
        </w:rPr>
        <w:t>Other open issues</w:t>
      </w:r>
    </w:p>
    <w:p w14:paraId="49039EEF" w14:textId="77777777" w:rsidR="00BA0B79" w:rsidRDefault="00C52726">
      <w:pPr>
        <w:pStyle w:val="Heading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w:t>
            </w:r>
            <w:proofErr w:type="gramStart"/>
            <w:r>
              <w:rPr>
                <w:rFonts w:ascii="Arial" w:eastAsia="DengXian" w:hAnsi="Arial" w:cs="Arial"/>
                <w:sz w:val="16"/>
                <w:szCs w:val="16"/>
                <w:lang w:eastAsia="zh-CN"/>
              </w:rPr>
              <w:t>in order to</w:t>
            </w:r>
            <w:proofErr w:type="gramEnd"/>
            <w:r>
              <w:rPr>
                <w:rFonts w:ascii="Arial" w:eastAsia="DengXian" w:hAnsi="Arial" w:cs="Arial"/>
                <w:sz w:val="16"/>
                <w:szCs w:val="16"/>
                <w:lang w:eastAsia="zh-CN"/>
              </w:rPr>
              <w:t xml:space="preserve"> reduce the latency. </w:t>
            </w:r>
          </w:p>
          <w:p w14:paraId="78005244"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ListParagraph"/>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505D83E8" w14:textId="77777777" w:rsidR="00BA0B79" w:rsidRDefault="00C52726">
            <w:pPr>
              <w:pStyle w:val="ListParagraph"/>
              <w:numPr>
                <w:ilvl w:val="0"/>
                <w:numId w:val="30"/>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7E5DEE45" w14:textId="77777777" w:rsidR="00BA0B79" w:rsidRDefault="00BA0B79">
      <w:pPr>
        <w:rPr>
          <w:lang w:eastAsia="zh-CN"/>
        </w:rPr>
      </w:pPr>
    </w:p>
    <w:p w14:paraId="748AC76C" w14:textId="77777777" w:rsidR="00BA0B79" w:rsidRDefault="00C52726">
      <w:pPr>
        <w:pStyle w:val="Heading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Heading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766930F1" w14:textId="77777777" w:rsidR="00BA0B79" w:rsidRDefault="00BA0B79">
      <w:pPr>
        <w:rPr>
          <w:lang w:eastAsia="zh-CN"/>
        </w:rPr>
      </w:pPr>
    </w:p>
    <w:p w14:paraId="3C8791F3" w14:textId="77777777" w:rsidR="00BA0B79" w:rsidRDefault="00C52726">
      <w:pPr>
        <w:pStyle w:val="Heading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 xml:space="preserve">We also agree that </w:t>
            </w:r>
            <w:proofErr w:type="gramStart"/>
            <w:r w:rsidRPr="00F421BC">
              <w:rPr>
                <w:rFonts w:ascii="Arial" w:hAnsi="Arial" w:cs="Arial"/>
                <w:iCs/>
                <w:sz w:val="16"/>
                <w:lang w:eastAsia="zh-CN"/>
              </w:rPr>
              <w:t>overall</w:t>
            </w:r>
            <w:proofErr w:type="gramEnd"/>
            <w:r w:rsidRPr="00F421BC">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23BB2068" w14:textId="77777777" w:rsidR="00BA0B79" w:rsidRDefault="00BA0B79">
      <w:pPr>
        <w:rPr>
          <w:lang w:eastAsia="zh-CN"/>
        </w:rPr>
      </w:pPr>
    </w:p>
    <w:p w14:paraId="5CD6F6AB" w14:textId="77777777" w:rsidR="00BA0B79" w:rsidRDefault="00C52726">
      <w:pPr>
        <w:pStyle w:val="Heading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A4C61FA"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Heading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Heading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Heading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96" w:author="Huawei - Huangsu" w:date="2021-10-12T13:08:00Z">
        <w:r w:rsidR="000B5F58">
          <w:rPr>
            <w:lang w:val="en-GB" w:eastAsia="zh-CN"/>
          </w:rPr>
          <w:t>consider one of</w:t>
        </w:r>
      </w:ins>
      <w:del w:id="97"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8" w:author="Huawei - Huangsu" w:date="2021-10-12T10:28:00Z"/>
          <w:lang w:val="en-GB" w:eastAsia="zh-CN"/>
        </w:rPr>
      </w:pPr>
      <w:ins w:id="99"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00" w:author="Huawei - Huangsu" w:date="2021-10-12T10:28:00Z"/>
          <w:lang w:val="en-GB" w:eastAsia="zh-CN"/>
        </w:rPr>
      </w:pPr>
      <w:ins w:id="101"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02" w:author="Huawei - Huangsu" w:date="2021-10-12T10:28:00Z"/>
          <w:lang w:val="en-GB" w:eastAsia="zh-CN"/>
        </w:rPr>
        <w:pPrChange w:id="103" w:author="Huawei - Huangsu" w:date="2021-10-12T10:28:00Z">
          <w:pPr>
            <w:pStyle w:val="3GPPAgreements"/>
            <w:numPr>
              <w:ilvl w:val="1"/>
            </w:numPr>
            <w:ind w:left="567" w:hanging="283"/>
          </w:pPr>
        </w:pPrChange>
      </w:pPr>
      <w:ins w:id="104"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05" w:author="Huawei - Huangsu" w:date="2021-10-12T13:08:00Z"/>
          <w:lang w:val="en-GB" w:eastAsia="zh-CN"/>
        </w:rPr>
        <w:pPrChange w:id="106" w:author="Huawei - Huangsu" w:date="2021-10-12T10:28:00Z">
          <w:pPr>
            <w:pStyle w:val="3GPPAgreements"/>
            <w:numPr>
              <w:ilvl w:val="1"/>
            </w:numPr>
            <w:ind w:left="567" w:hanging="283"/>
          </w:pPr>
        </w:pPrChange>
      </w:pPr>
      <w:ins w:id="107"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08" w:author="Huawei - Huangsu" w:date="2021-10-12T13:08:00Z"/>
          <w:lang w:val="en-GB" w:eastAsia="zh-CN"/>
        </w:rPr>
      </w:pPr>
      <w:ins w:id="109" w:author="Huawei - Huangsu" w:date="2021-10-12T13:08:00Z">
        <w:r>
          <w:rPr>
            <w:lang w:val="en-GB" w:eastAsia="zh-CN"/>
          </w:rPr>
          <w:t xml:space="preserve">Alt. 3 </w:t>
        </w:r>
        <w:r w:rsidRPr="00206A93">
          <w:rPr>
            <w:lang w:val="en-GB" w:eastAsia="zh-CN"/>
          </w:rPr>
          <w:t xml:space="preserve">UE </w:t>
        </w:r>
        <w:proofErr w:type="gramStart"/>
        <w:r w:rsidRPr="00206A93">
          <w:rPr>
            <w:lang w:val="en-GB" w:eastAsia="zh-CN"/>
          </w:rPr>
          <w:t>has to</w:t>
        </w:r>
        <w:proofErr w:type="gramEnd"/>
        <w:r w:rsidRPr="00206A93">
          <w:rPr>
            <w:lang w:val="en-GB" w:eastAsia="zh-CN"/>
          </w:rPr>
          <w:t xml:space="preserve">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110" w:author="Huawei - Huangsu" w:date="2021-10-12T13:08:00Z"/>
          <w:lang w:val="en-GB" w:eastAsia="zh-CN"/>
        </w:rPr>
      </w:pPr>
      <w:ins w:id="111"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112" w:author="Huawei - Huangsu" w:date="2021-10-12T13:08:00Z"/>
          <w:lang w:val="en-GB" w:eastAsia="zh-CN"/>
        </w:rPr>
      </w:pPr>
      <w:ins w:id="113" w:author="Huawei - Huangsu" w:date="2021-10-12T13:08:00Z">
        <w:r w:rsidRPr="00206A93">
          <w:rPr>
            <w:lang w:val="en-GB" w:eastAsia="zh-CN"/>
          </w:rPr>
          <w:t>The value of N is not expected to be smaller than the PRS computation time (T</w:t>
        </w:r>
        <w:proofErr w:type="gramStart"/>
        <w:r w:rsidRPr="00206A93">
          <w:rPr>
            <w:lang w:val="en-GB" w:eastAsia="zh-CN"/>
          </w:rPr>
          <w:t>) .</w:t>
        </w:r>
        <w:proofErr w:type="gramEnd"/>
      </w:ins>
    </w:p>
    <w:p w14:paraId="5C7B44AA" w14:textId="77777777" w:rsidR="000B5F58" w:rsidRPr="000B5F58" w:rsidRDefault="000B5F58" w:rsidP="000B5F58">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i think it is more correct to phrase it something like the following:</w:t>
            </w:r>
          </w:p>
          <w:p w14:paraId="01BD7E34" w14:textId="77777777" w:rsidR="00BA0B79" w:rsidRDefault="00C52726">
            <w:pPr>
              <w:pStyle w:val="ListParagraph"/>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114"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213E3E">
            <w:pPr>
              <w:rPr>
                <w:sz w:val="20"/>
                <w:szCs w:val="20"/>
              </w:rPr>
            </w:pPr>
            <w:r>
              <w:rPr>
                <w:noProof/>
                <w:sz w:val="20"/>
                <w:szCs w:val="20"/>
              </w:rPr>
              <w:object w:dxaOrig="5953" w:dyaOrig="1973" w14:anchorId="14AFA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05pt;height:99.55pt;mso-width-percent:0;mso-height-percent:0;mso-width-percent:0;mso-height-percent:0" o:ole="">
                  <v:imagedata r:id="rId10" o:title=""/>
                  <o:lock v:ext="edit" aspectratio="f"/>
                </v:shape>
                <o:OLEObject Type="Embed" ProgID="Visio.Drawing.15" ShapeID="_x0000_i1025" DrawAspect="Content" ObjectID="_1695558876" r:id="rId11"/>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5435F22B"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4E0B6441" w14:textId="77777777" w:rsidR="00BA0B79" w:rsidRDefault="00213E3E">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53" w:dyaOrig="2280" w14:anchorId="2A87CA45">
                <v:shape id="_x0000_i1026" type="#_x0000_t75" alt="" style="width:297.05pt;height:114.1pt;mso-width-percent:0;mso-height-percent:0;mso-width-percent:0;mso-height-percent:0" o:ole="">
                  <v:imagedata r:id="rId12" o:title=""/>
                  <o:lock v:ext="edit" aspectratio="f"/>
                </v:shape>
                <o:OLEObject Type="Embed" ProgID="Visio.Drawing.15" ShapeID="_x0000_i1026" DrawAspect="Content" ObjectID="_1695558877" r:id="rId13"/>
              </w:object>
            </w:r>
          </w:p>
          <w:p w14:paraId="2611F4D2" w14:textId="77777777" w:rsidR="00BA0B79" w:rsidRDefault="00BA0B79">
            <w:pPr>
              <w:pStyle w:val="ListParagraph"/>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BA2CAB4" w14:textId="251A8D06" w:rsidR="00BA0B79" w:rsidRDefault="000B5F58">
            <w:pPr>
              <w:pStyle w:val="ListParagraph"/>
              <w:autoSpaceDE/>
              <w:autoSpaceDN/>
              <w:adjustRightInd/>
              <w:snapToGrid/>
              <w:ind w:firstLineChars="0" w:firstLine="0"/>
              <w:contextualSpacing/>
              <w:rPr>
                <w:rFonts w:ascii="Arial" w:hAnsi="Arial" w:cs="Arial"/>
                <w:iCs/>
                <w:sz w:val="16"/>
                <w:lang w:eastAsia="zh-CN"/>
              </w:rPr>
            </w:pPr>
            <w:ins w:id="115"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2A1022" w14:paraId="001D69C1" w14:textId="77777777" w:rsidTr="002A1022">
        <w:tc>
          <w:tcPr>
            <w:tcW w:w="1838" w:type="dxa"/>
          </w:tcPr>
          <w:p w14:paraId="4BE4D1BC" w14:textId="6F05EAE9" w:rsidR="002A1022" w:rsidRDefault="002A1022" w:rsidP="00EE56EB">
            <w:pPr>
              <w:jc w:val="center"/>
              <w:rPr>
                <w:rFonts w:ascii="Arial" w:hAnsi="Arial" w:cs="Arial"/>
                <w:iCs/>
                <w:sz w:val="16"/>
                <w:lang w:eastAsia="zh-CN"/>
              </w:rPr>
            </w:pPr>
            <w:r>
              <w:rPr>
                <w:rFonts w:ascii="Arial" w:hAnsi="Arial" w:cs="Arial"/>
                <w:iCs/>
                <w:sz w:val="16"/>
                <w:lang w:eastAsia="zh-CN"/>
              </w:rPr>
              <w:t>CATT</w:t>
            </w:r>
          </w:p>
        </w:tc>
        <w:tc>
          <w:tcPr>
            <w:tcW w:w="1134" w:type="dxa"/>
          </w:tcPr>
          <w:p w14:paraId="244EFA68" w14:textId="5111EE0C" w:rsidR="002A1022" w:rsidRDefault="002A1022" w:rsidP="00EE56EB">
            <w:pPr>
              <w:rPr>
                <w:rFonts w:ascii="Arial" w:hAnsi="Arial" w:cs="Arial"/>
                <w:iCs/>
                <w:sz w:val="16"/>
                <w:lang w:eastAsia="zh-CN"/>
              </w:rPr>
            </w:pPr>
          </w:p>
        </w:tc>
        <w:tc>
          <w:tcPr>
            <w:tcW w:w="6379" w:type="dxa"/>
          </w:tcPr>
          <w:p w14:paraId="04E92AD9" w14:textId="2FB19D12" w:rsidR="002A1022" w:rsidRDefault="002A1022" w:rsidP="00EE56EB">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DE0A94" w14:paraId="42EF2D39" w14:textId="77777777" w:rsidTr="002A1022">
        <w:tc>
          <w:tcPr>
            <w:tcW w:w="1838" w:type="dxa"/>
          </w:tcPr>
          <w:p w14:paraId="55A4F1F8" w14:textId="020C33EB" w:rsidR="00DE0A94" w:rsidRDefault="00DE0A94" w:rsidP="00EE56EB">
            <w:pPr>
              <w:jc w:val="center"/>
              <w:rPr>
                <w:rFonts w:ascii="Arial" w:hAnsi="Arial" w:cs="Arial"/>
                <w:iCs/>
                <w:sz w:val="16"/>
                <w:lang w:eastAsia="zh-CN"/>
              </w:rPr>
            </w:pPr>
            <w:r>
              <w:rPr>
                <w:rFonts w:ascii="Arial" w:hAnsi="Arial" w:cs="Arial"/>
                <w:iCs/>
                <w:sz w:val="16"/>
                <w:lang w:eastAsia="zh-CN"/>
              </w:rPr>
              <w:t>Qualcomm</w:t>
            </w:r>
          </w:p>
        </w:tc>
        <w:tc>
          <w:tcPr>
            <w:tcW w:w="1134" w:type="dxa"/>
          </w:tcPr>
          <w:p w14:paraId="33E3A038" w14:textId="77777777" w:rsidR="00DE0A94" w:rsidRDefault="00DE0A94" w:rsidP="00EE56EB">
            <w:pPr>
              <w:rPr>
                <w:rFonts w:ascii="Arial" w:hAnsi="Arial" w:cs="Arial"/>
                <w:iCs/>
                <w:sz w:val="16"/>
                <w:lang w:eastAsia="zh-CN"/>
              </w:rPr>
            </w:pPr>
          </w:p>
        </w:tc>
        <w:tc>
          <w:tcPr>
            <w:tcW w:w="6379" w:type="dxa"/>
          </w:tcPr>
          <w:p w14:paraId="26F2C454" w14:textId="77777777" w:rsidR="00DE0A94" w:rsidRDefault="00DE0A94" w:rsidP="00EE56EB">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420C2DFA" w14:textId="77777777" w:rsidR="00DE0A94" w:rsidRDefault="00DE0A94" w:rsidP="00EE56EB">
            <w:pPr>
              <w:rPr>
                <w:rFonts w:ascii="Arial" w:hAnsi="Arial" w:cs="Arial"/>
                <w:iCs/>
                <w:sz w:val="16"/>
                <w:lang w:eastAsia="zh-CN"/>
              </w:rPr>
            </w:pPr>
          </w:p>
          <w:p w14:paraId="14E53CCA" w14:textId="77777777" w:rsidR="00DE0A94" w:rsidRDefault="00DE0A94" w:rsidP="00EE56EB">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43216642" w14:textId="77777777" w:rsidR="00DE0A94" w:rsidRDefault="00DE0A94" w:rsidP="00EE56EB">
            <w:pPr>
              <w:rPr>
                <w:rFonts w:ascii="Arial" w:hAnsi="Arial" w:cs="Arial"/>
                <w:iCs/>
                <w:sz w:val="16"/>
                <w:lang w:eastAsia="zh-CN"/>
              </w:rPr>
            </w:pPr>
          </w:p>
          <w:p w14:paraId="3E86581D" w14:textId="3BC59509" w:rsidR="00DE0A94" w:rsidRDefault="00DE0A94" w:rsidP="00EE56EB">
            <w:pPr>
              <w:rPr>
                <w:rFonts w:ascii="Arial" w:hAnsi="Arial" w:cs="Arial"/>
                <w:iCs/>
                <w:sz w:val="16"/>
                <w:lang w:eastAsia="zh-CN"/>
              </w:rPr>
            </w:pPr>
            <w:r>
              <w:rPr>
                <w:rFonts w:ascii="Arial" w:hAnsi="Arial" w:cs="Arial"/>
                <w:iCs/>
                <w:sz w:val="16"/>
                <w:lang w:eastAsia="zh-CN"/>
              </w:rPr>
              <w:t>With regards to Alt. 3, we are OK to keep it</w:t>
            </w:r>
            <w:r w:rsidR="00C3495E">
              <w:rPr>
                <w:rFonts w:ascii="Arial" w:hAnsi="Arial" w:cs="Arial"/>
                <w:iCs/>
                <w:sz w:val="16"/>
                <w:lang w:eastAsia="zh-CN"/>
              </w:rPr>
              <w:t xml:space="preserve"> for now</w:t>
            </w:r>
            <w:r>
              <w:rPr>
                <w:rFonts w:ascii="Arial" w:hAnsi="Arial" w:cs="Arial"/>
                <w:iCs/>
                <w:sz w:val="16"/>
                <w:lang w:eastAsia="zh-CN"/>
              </w:rPr>
              <w:t xml:space="preserve">, but </w:t>
            </w:r>
            <w:r w:rsidR="00C3495E">
              <w:rPr>
                <w:rFonts w:ascii="Arial" w:hAnsi="Arial" w:cs="Arial"/>
                <w:iCs/>
                <w:sz w:val="16"/>
                <w:lang w:eastAsia="zh-CN"/>
              </w:rPr>
              <w:t xml:space="preserve">we don’t prefer it; it changes the basic assumption of processing that we agreed in NR Rle-16; </w:t>
            </w:r>
            <w:proofErr w:type="spellStart"/>
            <w:r w:rsidR="00C3495E">
              <w:rPr>
                <w:rFonts w:ascii="Arial" w:hAnsi="Arial" w:cs="Arial"/>
                <w:iCs/>
                <w:sz w:val="16"/>
                <w:lang w:eastAsia="zh-CN"/>
              </w:rPr>
              <w:t>i</w:t>
            </w:r>
            <w:proofErr w:type="spellEnd"/>
            <w:r w:rsidR="00C3495E">
              <w:rPr>
                <w:rFonts w:ascii="Arial" w:hAnsi="Arial" w:cs="Arial"/>
                <w:iCs/>
                <w:sz w:val="16"/>
                <w:lang w:eastAsia="zh-CN"/>
              </w:rPr>
              <w:t xml:space="preserve"> doubt that a UE will start doing a new type of implementation, that is very different from what is considered the rel-16 baseline. </w:t>
            </w:r>
          </w:p>
        </w:tc>
      </w:tr>
    </w:tbl>
    <w:p w14:paraId="75B8B94E" w14:textId="77777777" w:rsidR="00BA0B79" w:rsidRDefault="00BA0B79">
      <w:pPr>
        <w:rPr>
          <w:lang w:eastAsia="zh-CN"/>
        </w:rPr>
      </w:pPr>
    </w:p>
    <w:p w14:paraId="4AA9ED1B" w14:textId="77777777" w:rsidR="00BA0B79" w:rsidRDefault="00C52726">
      <w:pPr>
        <w:pStyle w:val="Heading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Heading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Heading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Heading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116"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117"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118"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r w:rsidR="00A3410E" w14:paraId="07072BE6" w14:textId="77777777">
        <w:tc>
          <w:tcPr>
            <w:tcW w:w="1838" w:type="dxa"/>
            <w:vAlign w:val="center"/>
          </w:tcPr>
          <w:p w14:paraId="1CC6C46C" w14:textId="5D0B47DE" w:rsidR="00A3410E" w:rsidRPr="00F421BC" w:rsidRDefault="00A3410E" w:rsidP="00A3410E">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6A3369" w14:textId="77777777" w:rsidR="00A3410E" w:rsidRPr="00F421BC" w:rsidRDefault="00A3410E" w:rsidP="00A3410E">
            <w:pPr>
              <w:rPr>
                <w:rFonts w:ascii="Arial" w:hAnsi="Arial" w:cs="Arial"/>
                <w:iCs/>
                <w:sz w:val="16"/>
                <w:lang w:eastAsia="zh-CN"/>
              </w:rPr>
            </w:pPr>
          </w:p>
        </w:tc>
        <w:tc>
          <w:tcPr>
            <w:tcW w:w="6379" w:type="dxa"/>
            <w:vAlign w:val="center"/>
          </w:tcPr>
          <w:p w14:paraId="0B60949D" w14:textId="77777777" w:rsidR="00A3410E" w:rsidRDefault="00A3410E" w:rsidP="00A3410E">
            <w:pPr>
              <w:rPr>
                <w:ins w:id="119" w:author="Huawei - Huangsu" w:date="2021-10-13T01:01:00Z"/>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55430442" w14:textId="5D4B15CD" w:rsidR="005011BA" w:rsidRPr="00F421BC" w:rsidRDefault="005011BA" w:rsidP="00A3410E">
            <w:pPr>
              <w:rPr>
                <w:rFonts w:ascii="Arial" w:hAnsi="Arial" w:cs="Arial"/>
                <w:iCs/>
                <w:sz w:val="16"/>
                <w:lang w:eastAsia="zh-CN"/>
              </w:rPr>
            </w:pPr>
            <w:ins w:id="120" w:author="Huawei - Huangsu" w:date="2021-10-13T01:01:00Z">
              <w:r>
                <w:rPr>
                  <w:rFonts w:ascii="Arial" w:hAnsi="Arial" w:cs="Arial"/>
                  <w:iCs/>
                  <w:sz w:val="16"/>
                  <w:lang w:eastAsia="zh-CN"/>
                </w:rPr>
                <w:t xml:space="preserve">FL: No one is proposing it. Are vivo willing to support </w:t>
              </w:r>
            </w:ins>
            <w:ins w:id="121" w:author="Huawei - Huangsu" w:date="2021-10-13T01:02:00Z">
              <w:r>
                <w:rPr>
                  <w:rFonts w:ascii="Arial" w:hAnsi="Arial" w:cs="Arial"/>
                  <w:iCs/>
                  <w:sz w:val="16"/>
                  <w:lang w:eastAsia="zh-CN"/>
                </w:rPr>
                <w:t>indication of SRS priority in the RRC SRS configuration?</w:t>
              </w:r>
            </w:ins>
          </w:p>
        </w:tc>
      </w:tr>
      <w:tr w:rsidR="008036B0" w14:paraId="251872CF" w14:textId="77777777">
        <w:trPr>
          <w:ins w:id="122" w:author="Fumihiro Hasegawa" w:date="2021-10-12T13:47:00Z"/>
        </w:trPr>
        <w:tc>
          <w:tcPr>
            <w:tcW w:w="1838" w:type="dxa"/>
            <w:vAlign w:val="center"/>
          </w:tcPr>
          <w:p w14:paraId="40E66664" w14:textId="29D5A98B" w:rsidR="008036B0" w:rsidRDefault="008036B0" w:rsidP="00A3410E">
            <w:pPr>
              <w:rPr>
                <w:ins w:id="123" w:author="Fumihiro Hasegawa" w:date="2021-10-12T13:47:00Z"/>
                <w:rFonts w:ascii="Arial" w:hAnsi="Arial" w:cs="Arial"/>
                <w:iCs/>
                <w:sz w:val="16"/>
                <w:lang w:eastAsia="zh-CN"/>
              </w:rPr>
            </w:pPr>
            <w:proofErr w:type="spellStart"/>
            <w:ins w:id="124" w:author="Fumihiro Hasegawa" w:date="2021-10-12T13:47:00Z">
              <w:r w:rsidRPr="008036B0">
                <w:rPr>
                  <w:rFonts w:ascii="Arial" w:hAnsi="Arial" w:cs="Arial"/>
                  <w:iCs/>
                  <w:sz w:val="16"/>
                  <w:lang w:eastAsia="zh-CN"/>
                </w:rPr>
                <w:t>InterDigital</w:t>
              </w:r>
              <w:proofErr w:type="spellEnd"/>
            </w:ins>
          </w:p>
        </w:tc>
        <w:tc>
          <w:tcPr>
            <w:tcW w:w="1134" w:type="dxa"/>
            <w:vAlign w:val="center"/>
          </w:tcPr>
          <w:p w14:paraId="61F2E1FE" w14:textId="0B1269E7" w:rsidR="008036B0" w:rsidRPr="00F421BC" w:rsidRDefault="008036B0" w:rsidP="00A3410E">
            <w:pPr>
              <w:rPr>
                <w:ins w:id="125" w:author="Fumihiro Hasegawa" w:date="2021-10-12T13:47:00Z"/>
                <w:rFonts w:ascii="Arial" w:hAnsi="Arial" w:cs="Arial"/>
                <w:iCs/>
                <w:sz w:val="16"/>
                <w:lang w:eastAsia="zh-CN"/>
              </w:rPr>
            </w:pPr>
            <w:ins w:id="126" w:author="Fumihiro Hasegawa" w:date="2021-10-12T13:47:00Z">
              <w:r>
                <w:rPr>
                  <w:rFonts w:ascii="Arial" w:hAnsi="Arial" w:cs="Arial"/>
                  <w:iCs/>
                  <w:sz w:val="16"/>
                  <w:lang w:eastAsia="zh-CN"/>
                </w:rPr>
                <w:t>Yes</w:t>
              </w:r>
            </w:ins>
          </w:p>
        </w:tc>
        <w:tc>
          <w:tcPr>
            <w:tcW w:w="6379" w:type="dxa"/>
            <w:vAlign w:val="center"/>
          </w:tcPr>
          <w:p w14:paraId="3DD4BB0B" w14:textId="66904455" w:rsidR="008036B0" w:rsidRDefault="00DC5147" w:rsidP="00A3410E">
            <w:pPr>
              <w:rPr>
                <w:ins w:id="127" w:author="Fumihiro Hasegawa" w:date="2021-10-12T13:47:00Z"/>
                <w:rFonts w:ascii="Arial" w:hAnsi="Arial" w:cs="Arial"/>
                <w:iCs/>
                <w:sz w:val="16"/>
                <w:lang w:eastAsia="zh-CN"/>
              </w:rPr>
            </w:pPr>
            <w:ins w:id="128" w:author="Fumihiro Hasegawa" w:date="2021-10-12T13:47:00Z">
              <w:r>
                <w:rPr>
                  <w:rFonts w:ascii="Arial" w:hAnsi="Arial" w:cs="Arial"/>
                  <w:iCs/>
                  <w:sz w:val="16"/>
                  <w:lang w:eastAsia="zh-CN"/>
                </w:rPr>
                <w:t>Support</w:t>
              </w:r>
            </w:ins>
          </w:p>
        </w:tc>
      </w:tr>
      <w:tr w:rsidR="002A1022" w14:paraId="352A46A9" w14:textId="77777777">
        <w:tc>
          <w:tcPr>
            <w:tcW w:w="1838" w:type="dxa"/>
            <w:vAlign w:val="center"/>
          </w:tcPr>
          <w:p w14:paraId="2F8362AC" w14:textId="7BFB73FB" w:rsidR="002A1022" w:rsidRPr="008036B0" w:rsidRDefault="002A1022" w:rsidP="00A3410E">
            <w:pPr>
              <w:rPr>
                <w:rFonts w:ascii="Arial" w:hAnsi="Arial" w:cs="Arial"/>
                <w:iCs/>
                <w:sz w:val="16"/>
                <w:lang w:eastAsia="zh-CN"/>
              </w:rPr>
            </w:pPr>
            <w:r>
              <w:rPr>
                <w:rFonts w:ascii="Arial" w:hAnsi="Arial" w:cs="Arial"/>
                <w:iCs/>
                <w:sz w:val="16"/>
                <w:lang w:eastAsia="zh-CN"/>
              </w:rPr>
              <w:t>CATT</w:t>
            </w:r>
          </w:p>
        </w:tc>
        <w:tc>
          <w:tcPr>
            <w:tcW w:w="1134" w:type="dxa"/>
            <w:vAlign w:val="center"/>
          </w:tcPr>
          <w:p w14:paraId="5E6D2A23" w14:textId="77777777" w:rsidR="002A1022" w:rsidRDefault="002A1022" w:rsidP="00A3410E">
            <w:pPr>
              <w:rPr>
                <w:rFonts w:ascii="Arial" w:hAnsi="Arial" w:cs="Arial"/>
                <w:iCs/>
                <w:sz w:val="16"/>
                <w:lang w:eastAsia="zh-CN"/>
              </w:rPr>
            </w:pPr>
          </w:p>
        </w:tc>
        <w:tc>
          <w:tcPr>
            <w:tcW w:w="6379" w:type="dxa"/>
            <w:vAlign w:val="center"/>
          </w:tcPr>
          <w:p w14:paraId="1CF66FC3" w14:textId="5FCF087A" w:rsidR="002A1022" w:rsidRDefault="002A1022" w:rsidP="00A3410E">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bl>
    <w:p w14:paraId="3E7BBB53" w14:textId="77777777" w:rsidR="00BA0B79" w:rsidRDefault="00BA0B79">
      <w:pPr>
        <w:rPr>
          <w:lang w:eastAsia="zh-CN"/>
        </w:rPr>
      </w:pPr>
    </w:p>
    <w:p w14:paraId="2BCE2C41" w14:textId="77777777" w:rsidR="00BA0B79" w:rsidRDefault="00C52726">
      <w:pPr>
        <w:pStyle w:val="Heading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Heading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Heading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Heading3"/>
        <w:numPr>
          <w:ilvl w:val="0"/>
          <w:numId w:val="0"/>
        </w:numPr>
        <w:rPr>
          <w:lang w:val="en-GB" w:eastAsia="zh-CN"/>
        </w:rPr>
      </w:pPr>
      <w:r>
        <w:rPr>
          <w:lang w:val="en-GB" w:eastAsia="zh-CN"/>
        </w:rPr>
        <w:t>Proposal 5.4.1-1</w:t>
      </w:r>
    </w:p>
    <w:p w14:paraId="50DF7DEE" w14:textId="77777777" w:rsidR="00BA0B79" w:rsidRDefault="00C52726">
      <w:pPr>
        <w:pStyle w:val="3GPPAgreements"/>
        <w:rPr>
          <w:ins w:id="129"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4904093" w14:textId="59AD8B02" w:rsidR="005011BA" w:rsidRDefault="005011BA">
      <w:pPr>
        <w:pStyle w:val="3GPPAgreements"/>
        <w:numPr>
          <w:ilvl w:val="1"/>
          <w:numId w:val="3"/>
        </w:numPr>
        <w:rPr>
          <w:lang w:val="en-GB" w:eastAsia="zh-CN"/>
        </w:rPr>
        <w:pPrChange w:id="130" w:author="Huawei - Huangsu" w:date="2021-10-13T01:02:00Z">
          <w:pPr>
            <w:pStyle w:val="3GPPAgreements"/>
          </w:pPr>
        </w:pPrChange>
      </w:pPr>
      <w:ins w:id="131"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r w:rsidR="00A3410E" w14:paraId="40FFD4AE" w14:textId="77777777">
        <w:tc>
          <w:tcPr>
            <w:tcW w:w="1838" w:type="dxa"/>
            <w:vAlign w:val="center"/>
          </w:tcPr>
          <w:p w14:paraId="0D940C13" w14:textId="1E1ABBC1"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39FF5A5" w14:textId="69F647F0" w:rsidR="00A3410E" w:rsidRPr="00A3410E" w:rsidRDefault="00A3410E" w:rsidP="00A3410E">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2A9F6C05" w14:textId="02A1A3A6" w:rsidR="00A3410E" w:rsidRDefault="00A3410E" w:rsidP="00A3410E">
            <w:pPr>
              <w:rPr>
                <w:rFonts w:ascii="Arial" w:hAnsi="Arial" w:cs="Arial"/>
                <w:iCs/>
                <w:sz w:val="16"/>
                <w:lang w:eastAsia="zh-CN"/>
              </w:rPr>
            </w:pPr>
            <w:r>
              <w:rPr>
                <w:rFonts w:ascii="Arial" w:hAnsi="Arial" w:cs="Arial"/>
                <w:iCs/>
                <w:sz w:val="16"/>
                <w:lang w:eastAsia="zh-CN"/>
              </w:rPr>
              <w:t>Same view with Nokia</w:t>
            </w:r>
          </w:p>
        </w:tc>
      </w:tr>
    </w:tbl>
    <w:p w14:paraId="4CE79C99" w14:textId="77777777" w:rsidR="00BA0B79" w:rsidRDefault="00BA0B79">
      <w:pPr>
        <w:rPr>
          <w:lang w:val="en-GB" w:eastAsia="zh-CN"/>
        </w:rPr>
      </w:pPr>
    </w:p>
    <w:p w14:paraId="6C6F707F" w14:textId="77777777" w:rsidR="00BA0B79" w:rsidRDefault="00C52726">
      <w:pPr>
        <w:pStyle w:val="Heading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Heading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Heading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Heading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r w:rsidR="002313EB" w14:paraId="0C74F7B8" w14:textId="77777777">
        <w:tc>
          <w:tcPr>
            <w:tcW w:w="1838" w:type="dxa"/>
            <w:vAlign w:val="center"/>
          </w:tcPr>
          <w:p w14:paraId="16A48C4A" w14:textId="1738F7FE" w:rsidR="002313EB" w:rsidRDefault="002313EB">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41A69F17" w14:textId="0D316439" w:rsidR="002313EB" w:rsidRDefault="002313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03215A4" w14:textId="77777777" w:rsidR="002313EB" w:rsidRDefault="002313EB">
            <w:pPr>
              <w:rPr>
                <w:rFonts w:ascii="Arial" w:hAnsi="Arial" w:cs="Arial"/>
                <w:iCs/>
                <w:sz w:val="16"/>
                <w:lang w:eastAsia="zh-CN"/>
              </w:rPr>
            </w:pPr>
          </w:p>
        </w:tc>
      </w:tr>
      <w:tr w:rsidR="002A1022" w14:paraId="7FAA61A6" w14:textId="77777777" w:rsidTr="002A1022">
        <w:tc>
          <w:tcPr>
            <w:tcW w:w="1838" w:type="dxa"/>
          </w:tcPr>
          <w:p w14:paraId="0D9D4A3B" w14:textId="5D9E5D82" w:rsidR="002A1022" w:rsidRDefault="002A1022" w:rsidP="00EE56E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635615E" w14:textId="77777777" w:rsidR="002A1022" w:rsidRDefault="002A1022" w:rsidP="00EE56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E54C3C" w14:textId="63DA0CF7" w:rsidR="002A1022" w:rsidRDefault="00003113" w:rsidP="00EE56EB">
            <w:pPr>
              <w:rPr>
                <w:rFonts w:ascii="Arial" w:hAnsi="Arial" w:cs="Arial"/>
                <w:iCs/>
                <w:sz w:val="16"/>
                <w:lang w:eastAsia="zh-CN"/>
              </w:rPr>
            </w:pPr>
            <w:r>
              <w:rPr>
                <w:rFonts w:ascii="Arial" w:hAnsi="Arial" w:cs="Arial"/>
                <w:iCs/>
                <w:sz w:val="16"/>
                <w:lang w:eastAsia="zh-CN"/>
              </w:rPr>
              <w:t xml:space="preserve">DL PRS may be transmitted periodically. </w:t>
            </w:r>
            <w:r w:rsidR="002A1022">
              <w:rPr>
                <w:rFonts w:ascii="Arial" w:hAnsi="Arial" w:cs="Arial"/>
                <w:iCs/>
                <w:sz w:val="16"/>
                <w:lang w:eastAsia="zh-CN"/>
              </w:rPr>
              <w:t>L</w:t>
            </w:r>
            <w:r w:rsidR="002A1022" w:rsidRPr="002A1022">
              <w:rPr>
                <w:rFonts w:ascii="Arial" w:hAnsi="Arial" w:cs="Arial"/>
                <w:iCs/>
                <w:sz w:val="16"/>
                <w:lang w:eastAsia="zh-CN"/>
              </w:rPr>
              <w:t>ower layer triggered PRS measurement</w:t>
            </w:r>
            <w:r w:rsidR="002A1022">
              <w:rPr>
                <w:rFonts w:ascii="Arial" w:hAnsi="Arial" w:cs="Arial"/>
                <w:iCs/>
                <w:sz w:val="16"/>
                <w:lang w:eastAsia="zh-CN"/>
              </w:rPr>
              <w:t xml:space="preserve"> may significantly reduce the positioning latency </w:t>
            </w:r>
            <w:r>
              <w:rPr>
                <w:rFonts w:ascii="Arial" w:hAnsi="Arial" w:cs="Arial"/>
                <w:iCs/>
                <w:sz w:val="16"/>
                <w:lang w:eastAsia="zh-CN"/>
              </w:rPr>
              <w:t xml:space="preserve">when the network needs the UE to provide the measurements. </w:t>
            </w:r>
          </w:p>
        </w:tc>
      </w:tr>
    </w:tbl>
    <w:p w14:paraId="36129C79" w14:textId="77777777" w:rsidR="00BA0B79" w:rsidRDefault="00BA0B79">
      <w:pPr>
        <w:rPr>
          <w:lang w:val="en-GB" w:eastAsia="zh-CN"/>
        </w:rPr>
      </w:pPr>
    </w:p>
    <w:p w14:paraId="03099D9C" w14:textId="77777777" w:rsidR="00BA0B79" w:rsidRDefault="00C52726">
      <w:pPr>
        <w:pStyle w:val="Heading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003113" w14:paraId="0A4F90C7" w14:textId="77777777" w:rsidTr="00003113">
        <w:tc>
          <w:tcPr>
            <w:tcW w:w="1838" w:type="dxa"/>
          </w:tcPr>
          <w:p w14:paraId="6E03DE7C" w14:textId="3FAB6241" w:rsidR="00003113" w:rsidRDefault="00003113" w:rsidP="00EE56EB">
            <w:pPr>
              <w:rPr>
                <w:rFonts w:ascii="Arial" w:hAnsi="Arial" w:cs="Arial"/>
                <w:iCs/>
                <w:sz w:val="16"/>
                <w:lang w:eastAsia="zh-CN"/>
              </w:rPr>
            </w:pPr>
            <w:r>
              <w:rPr>
                <w:rFonts w:ascii="Arial" w:hAnsi="Arial" w:cs="Arial"/>
                <w:iCs/>
                <w:sz w:val="16"/>
                <w:lang w:eastAsia="zh-CN"/>
              </w:rPr>
              <w:t>CATT</w:t>
            </w:r>
          </w:p>
        </w:tc>
        <w:tc>
          <w:tcPr>
            <w:tcW w:w="1134" w:type="dxa"/>
          </w:tcPr>
          <w:p w14:paraId="257B24B3" w14:textId="638D8604" w:rsidR="00003113" w:rsidRDefault="00003113" w:rsidP="00EE56EB">
            <w:pPr>
              <w:rPr>
                <w:rFonts w:ascii="Arial" w:hAnsi="Arial" w:cs="Arial"/>
                <w:iCs/>
                <w:sz w:val="16"/>
                <w:lang w:eastAsia="zh-CN"/>
              </w:rPr>
            </w:pPr>
            <w:r>
              <w:rPr>
                <w:rFonts w:ascii="Arial" w:hAnsi="Arial" w:cs="Arial"/>
                <w:iCs/>
                <w:sz w:val="16"/>
                <w:lang w:eastAsia="zh-CN"/>
              </w:rPr>
              <w:t>Yes</w:t>
            </w:r>
          </w:p>
        </w:tc>
        <w:tc>
          <w:tcPr>
            <w:tcW w:w="6379" w:type="dxa"/>
          </w:tcPr>
          <w:p w14:paraId="003B9F01" w14:textId="4310E5E1" w:rsidR="00003113" w:rsidRDefault="00003113" w:rsidP="00EE56EB">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14:paraId="0E477A2A" w14:textId="77777777" w:rsidR="00BA0B79" w:rsidRDefault="00BA0B79">
      <w:pPr>
        <w:rPr>
          <w:lang w:val="en-GB" w:eastAsia="zh-CN"/>
        </w:rPr>
      </w:pPr>
    </w:p>
    <w:p w14:paraId="67265AD9" w14:textId="77777777" w:rsidR="00BA0B79" w:rsidRDefault="00C52726">
      <w:pPr>
        <w:pStyle w:val="Heading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Heading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Heading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Heading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Heading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132" w:author="Huawei - Huangsu" w:date="2021-10-09T12:03:00Z">
                <w:pPr>
                  <w:pStyle w:val="3GPPAgreements"/>
                  <w:widowControl/>
                  <w:numPr>
                    <w:numId w:val="0"/>
                  </w:numPr>
                  <w:ind w:left="0" w:firstLine="0"/>
                </w:pPr>
              </w:pPrChange>
            </w:pPr>
            <w:ins w:id="133" w:author="Huawei - Huangsu" w:date="2021-10-09T12:03:00Z">
              <w:r>
                <w:rPr>
                  <w:rFonts w:ascii="Arial" w:hAnsi="Arial" w:cs="Arial"/>
                  <w:sz w:val="16"/>
                  <w:szCs w:val="16"/>
                </w:rPr>
                <w:t xml:space="preserve">FL: It is not clear to me what the specification impact for this proposal besides </w:t>
              </w:r>
            </w:ins>
            <w:ins w:id="134"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135" w:author="Huawei - Huangsu" w:date="2021-10-09T12:03:00Z">
              <w:r>
                <w:rPr>
                  <w:rFonts w:ascii="Arial" w:hAnsi="Arial" w:cs="Arial"/>
                  <w:sz w:val="16"/>
                  <w:szCs w:val="16"/>
                </w:rPr>
                <w:t xml:space="preserve">FL: It is not clear to me </w:t>
              </w:r>
            </w:ins>
            <w:ins w:id="136"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137"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138"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5E650D01" w14:textId="77777777" w:rsidR="00BA0B79" w:rsidRDefault="00C52726">
            <w:pPr>
              <w:rPr>
                <w:ins w:id="139"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140" w:author="Huawei - Huangsu" w:date="2021-10-09T12:06:00Z">
              <w:r>
                <w:rPr>
                  <w:rFonts w:ascii="Arial" w:hAnsi="Arial" w:cs="Arial"/>
                  <w:sz w:val="16"/>
                  <w:szCs w:val="16"/>
                </w:rPr>
                <w:t>FL: Is it about the number of Rx</w:t>
              </w:r>
            </w:ins>
            <w:ins w:id="141"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Heading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Heading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Heading1"/>
        <w:rPr>
          <w:lang w:val="en-GB" w:eastAsia="zh-CN"/>
        </w:rPr>
      </w:pPr>
      <w:r>
        <w:rPr>
          <w:rFonts w:hint="eastAsia"/>
          <w:lang w:val="en-GB" w:eastAsia="zh-CN"/>
        </w:rPr>
        <w:t>C</w:t>
      </w:r>
      <w:r>
        <w:rPr>
          <w:lang w:val="en-GB" w:eastAsia="zh-CN"/>
        </w:rPr>
        <w:t>onclusion</w:t>
      </w:r>
    </w:p>
    <w:p w14:paraId="09C04AD3" w14:textId="77777777" w:rsidR="00BA0B79" w:rsidRDefault="00C52726">
      <w:pPr>
        <w:pStyle w:val="Heading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DED8A3" w14:textId="77777777" w:rsidR="00CB2119" w:rsidRDefault="00CB2119" w:rsidP="00D87572">
      <w:pPr>
        <w:spacing w:after="0" w:line="240" w:lineRule="auto"/>
      </w:pPr>
      <w:r>
        <w:separator/>
      </w:r>
    </w:p>
  </w:endnote>
  <w:endnote w:type="continuationSeparator" w:id="0">
    <w:p w14:paraId="3F8850CE" w14:textId="77777777" w:rsidR="00CB2119" w:rsidRDefault="00CB2119"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FF"/>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79E66E" w14:textId="77777777" w:rsidR="00CB2119" w:rsidRDefault="00CB2119" w:rsidP="00D87572">
      <w:pPr>
        <w:spacing w:after="0" w:line="240" w:lineRule="auto"/>
      </w:pPr>
      <w:r>
        <w:separator/>
      </w:r>
    </w:p>
  </w:footnote>
  <w:footnote w:type="continuationSeparator" w:id="0">
    <w:p w14:paraId="15677998" w14:textId="77777777" w:rsidR="00CB2119" w:rsidRDefault="00CB2119" w:rsidP="00D875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400911"/>
    <w:multiLevelType w:val="hybridMultilevel"/>
    <w:tmpl w:val="0CF45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3"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num>
  <w:num w:numId="2">
    <w:abstractNumId w:val="16"/>
  </w:num>
  <w:num w:numId="3">
    <w:abstractNumId w:val="34"/>
  </w:num>
  <w:num w:numId="4">
    <w:abstractNumId w:val="36"/>
  </w:num>
  <w:num w:numId="5">
    <w:abstractNumId w:val="7"/>
  </w:num>
  <w:num w:numId="6">
    <w:abstractNumId w:val="37"/>
  </w:num>
  <w:num w:numId="7">
    <w:abstractNumId w:val="22"/>
  </w:num>
  <w:num w:numId="8">
    <w:abstractNumId w:val="32"/>
  </w:num>
  <w:num w:numId="9">
    <w:abstractNumId w:val="10"/>
  </w:num>
  <w:num w:numId="10">
    <w:abstractNumId w:val="21"/>
  </w:num>
  <w:num w:numId="11">
    <w:abstractNumId w:val="18"/>
  </w:num>
  <w:num w:numId="12">
    <w:abstractNumId w:val="33"/>
  </w:num>
  <w:num w:numId="13">
    <w:abstractNumId w:val="8"/>
  </w:num>
  <w:num w:numId="14">
    <w:abstractNumId w:val="20"/>
  </w:num>
  <w:num w:numId="15">
    <w:abstractNumId w:val="25"/>
  </w:num>
  <w:num w:numId="16">
    <w:abstractNumId w:val="24"/>
  </w:num>
  <w:num w:numId="17">
    <w:abstractNumId w:val="35"/>
  </w:num>
  <w:num w:numId="18">
    <w:abstractNumId w:val="1"/>
  </w:num>
  <w:num w:numId="19">
    <w:abstractNumId w:val="26"/>
  </w:num>
  <w:num w:numId="20">
    <w:abstractNumId w:val="11"/>
  </w:num>
  <w:num w:numId="21">
    <w:abstractNumId w:val="23"/>
  </w:num>
  <w:num w:numId="22">
    <w:abstractNumId w:val="5"/>
  </w:num>
  <w:num w:numId="23">
    <w:abstractNumId w:val="9"/>
  </w:num>
  <w:num w:numId="24">
    <w:abstractNumId w:val="13"/>
  </w:num>
  <w:num w:numId="25">
    <w:abstractNumId w:val="4"/>
  </w:num>
  <w:num w:numId="26">
    <w:abstractNumId w:val="29"/>
  </w:num>
  <w:num w:numId="27">
    <w:abstractNumId w:val="28"/>
  </w:num>
  <w:num w:numId="28">
    <w:abstractNumId w:val="30"/>
  </w:num>
  <w:num w:numId="29">
    <w:abstractNumId w:val="31"/>
  </w:num>
  <w:num w:numId="30">
    <w:abstractNumId w:val="14"/>
  </w:num>
  <w:num w:numId="31">
    <w:abstractNumId w:val="0"/>
  </w:num>
  <w:num w:numId="32">
    <w:abstractNumId w:val="2"/>
  </w:num>
  <w:num w:numId="33">
    <w:abstractNumId w:val="17"/>
  </w:num>
  <w:num w:numId="34">
    <w:abstractNumId w:val="6"/>
  </w:num>
  <w:num w:numId="35">
    <w:abstractNumId w:val="3"/>
  </w:num>
  <w:num w:numId="36">
    <w:abstractNumId w:val="19"/>
  </w:num>
  <w:num w:numId="37">
    <w:abstractNumId w:val="27"/>
  </w:num>
  <w:num w:numId="38">
    <w:abstractNumId w:val="24"/>
  </w:num>
  <w:num w:numId="3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savePreviewPicture/>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893"/>
    <w:rsid w:val="00003113"/>
    <w:rsid w:val="000033A3"/>
    <w:rsid w:val="00003605"/>
    <w:rsid w:val="00003C56"/>
    <w:rsid w:val="00003EC2"/>
    <w:rsid w:val="000040A9"/>
    <w:rsid w:val="0000458E"/>
    <w:rsid w:val="00004E70"/>
    <w:rsid w:val="000072B6"/>
    <w:rsid w:val="00007813"/>
    <w:rsid w:val="000109E6"/>
    <w:rsid w:val="00011223"/>
    <w:rsid w:val="00011F67"/>
    <w:rsid w:val="00012862"/>
    <w:rsid w:val="000128E6"/>
    <w:rsid w:val="0001417C"/>
    <w:rsid w:val="000149C5"/>
    <w:rsid w:val="00015EFB"/>
    <w:rsid w:val="0001618E"/>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6D0F"/>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styleId="Revision">
    <w:name w:val="Revision"/>
    <w:hidden/>
    <w:uiPriority w:val="99"/>
    <w:semiHidden/>
    <w:rsid w:val="003C6415"/>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AD7086-202C-1844-A475-83C5A80AD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40</Pages>
  <Words>15639</Words>
  <Characters>89145</Characters>
  <Application>Microsoft Office Word</Application>
  <DocSecurity>0</DocSecurity>
  <Lines>742</Lines>
  <Paragraphs>209</Paragraphs>
  <ScaleCrop>false</ScaleCrop>
  <HeadingPairs>
    <vt:vector size="4" baseType="variant">
      <vt:variant>
        <vt:lpstr>Title</vt:lpstr>
      </vt:variant>
      <vt:variant>
        <vt:i4>1</vt:i4>
      </vt:variant>
      <vt:variant>
        <vt:lpstr>Headings</vt:lpstr>
      </vt:variant>
      <vt:variant>
        <vt:i4>71</vt:i4>
      </vt:variant>
    </vt:vector>
  </HeadingPairs>
  <TitlesOfParts>
    <vt:vector size="72" baseType="lpstr">
      <vt:lpstr/>
      <vt:lpstr>Introduction</vt:lpstr>
      <vt:lpstr>Measurement gap enhancements</vt:lpstr>
      <vt:lpstr>    General information</vt:lpstr>
      <vt:lpstr>    MG activation request (H)</vt:lpstr>
      <vt:lpstr>        Round 1</vt:lpstr>
      <vt:lpstr>        Question 2.1.1-1</vt:lpstr>
      <vt:lpstr>        Round 2</vt:lpstr>
      <vt:lpstr>    MG activation (H)</vt:lpstr>
      <vt:lpstr>        Round 1</vt:lpstr>
      <vt:lpstr>        Question 2.2.1-1</vt:lpstr>
      <vt:lpstr>        Round 2</vt:lpstr>
      <vt:lpstr>    Preconfiguration of MGs (M)</vt:lpstr>
      <vt:lpstr>        Round 1</vt:lpstr>
      <vt:lpstr>        Question 2.3.1-1</vt:lpstr>
      <vt:lpstr>        Round 2</vt:lpstr>
      <vt:lpstr>    MG sharing with RRM (L)</vt:lpstr>
      <vt:lpstr>        Round 1</vt:lpstr>
      <vt:lpstr>        Proposal 2.4.1-1</vt:lpstr>
      <vt:lpstr>    Other proposals</vt:lpstr>
      <vt:lpstr>MG-less PRS measurement</vt:lpstr>
      <vt:lpstr>    General information</vt:lpstr>
      <vt:lpstr>    Confirm the working assumption (H)</vt:lpstr>
      <vt:lpstr>        Round 1 (closed)</vt:lpstr>
      <vt:lpstr>    Applicability to PRS from non-serving cells (H)</vt:lpstr>
      <vt:lpstr>        Round 1</vt:lpstr>
      <vt:lpstr>        Question 3.2.1-1</vt:lpstr>
      <vt:lpstr>        Round 2</vt:lpstr>
      <vt:lpstr>    PRS processing window and priority indication (H)</vt:lpstr>
      <vt:lpstr>        Round 1</vt:lpstr>
      <vt:lpstr>        Question 3.3.1-1</vt:lpstr>
      <vt:lpstr>        Question 3.3.1-2</vt:lpstr>
      <vt:lpstr>        Question 3.3.1-3</vt:lpstr>
      <vt:lpstr>        Round 2</vt:lpstr>
      <vt:lpstr>    PRS measurements both inside MG and outside MG (H)</vt:lpstr>
      <vt:lpstr>        Round 1</vt:lpstr>
      <vt:lpstr>        Proposal 3.4.1-1</vt:lpstr>
      <vt:lpstr>    Conditions not satisfied (M)</vt:lpstr>
      <vt:lpstr>        Round 1</vt:lpstr>
      <vt:lpstr>        Question 3.3.1-1</vt:lpstr>
      <vt:lpstr>M-sample PRS processing</vt:lpstr>
      <vt:lpstr>    General information</vt:lpstr>
      <vt:lpstr>        Round 1</vt:lpstr>
      <vt:lpstr>        Proposal 4.1.1-1</vt:lpstr>
      <vt:lpstr>        Round 2</vt:lpstr>
      <vt:lpstr>Other open issues</vt:lpstr>
      <vt:lpstr>    Positioning report resource (M)</vt:lpstr>
      <vt:lpstr>        Round 1</vt:lpstr>
      <vt:lpstr>        Question 5.1.1-1</vt:lpstr>
      <vt:lpstr>        Question 5.1.1-2</vt:lpstr>
      <vt:lpstr>    UE PRS processing capabilities (H)</vt:lpstr>
      <vt:lpstr>        Round 1</vt:lpstr>
      <vt:lpstr>        Proposal 5.2.1-1 (Closed)</vt:lpstr>
      <vt:lpstr>        Proposal 5.2.1-2</vt:lpstr>
      <vt:lpstr>        Round 2</vt:lpstr>
      <vt:lpstr>    SRS priority (M)</vt:lpstr>
      <vt:lpstr>        Round 1</vt:lpstr>
      <vt:lpstr>        Proposal 5.3.1-1</vt:lpstr>
      <vt:lpstr>        Round 2</vt:lpstr>
      <vt:lpstr>    Number of Rx beams (M)</vt:lpstr>
      <vt:lpstr>        Round 1</vt:lpstr>
      <vt:lpstr>        Proposal 5.4.1-1</vt:lpstr>
      <vt:lpstr>        Round 2</vt:lpstr>
      <vt:lpstr>    Lower layer triggered measurement and report (M)</vt:lpstr>
      <vt:lpstr>        Round 1</vt:lpstr>
      <vt:lpstr>        Question 5.5.1-1</vt:lpstr>
      <vt:lpstr>        Question 5.5.1-2</vt:lpstr>
      <vt:lpstr>    Early fix and multiple location reports (M)</vt:lpstr>
      <vt:lpstr>        Round 1</vt:lpstr>
      <vt:lpstr>        Proposal 5.6.1-1</vt:lpstr>
      <vt:lpstr>        Round 2</vt:lpstr>
      <vt:lpstr>Other proposals</vt:lpstr>
    </vt:vector>
  </TitlesOfParts>
  <Company>Huawei Technologies</Company>
  <LinksUpToDate>false</LinksUpToDate>
  <CharactersWithSpaces>104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AlexM - Qualcomm</cp:lastModifiedBy>
  <cp:revision>32</cp:revision>
  <cp:lastPrinted>2007-06-18T22:08:00Z</cp:lastPrinted>
  <dcterms:created xsi:type="dcterms:W3CDTF">2021-10-12T17:03:00Z</dcterms:created>
  <dcterms:modified xsi:type="dcterms:W3CDTF">2021-10-12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ies>
</file>